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BB840B" w14:textId="77777777" w:rsidR="000E7304" w:rsidRPr="004D1C9C" w:rsidRDefault="000E7304" w:rsidP="000E7304">
      <w:pPr>
        <w:pStyle w:val="ANSIdesignation"/>
        <w:rPr>
          <w:rFonts w:ascii="Arial Narrow" w:hAnsi="Arial Narrow"/>
          <w:b/>
        </w:rPr>
      </w:pPr>
      <w:bookmarkStart w:id="0" w:name="_Toc25579082"/>
      <w:bookmarkStart w:id="1" w:name="_Toc25585447"/>
      <w:bookmarkStart w:id="2" w:name="_Toc25657997"/>
      <w:r>
        <w:rPr>
          <w:noProof/>
          <w:lang w:eastAsia="zh-CN"/>
        </w:rPr>
        <w:drawing>
          <wp:anchor distT="0" distB="0" distL="114300" distR="114300" simplePos="0" relativeHeight="251658240"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2DF24845" w14:textId="77777777" w:rsidR="00822FE9" w:rsidRDefault="00822FE9">
      <w:pPr>
        <w:pStyle w:val="Heading1"/>
        <w:rPr>
          <w:noProof/>
        </w:rPr>
      </w:pPr>
      <w:bookmarkStart w:id="3" w:name="_Toc25657998"/>
      <w:r w:rsidRPr="00D232CA">
        <w:rPr>
          <w:noProof/>
        </w:rPr>
        <w:t>.</w:t>
      </w:r>
      <w:r w:rsidRPr="00D232CA">
        <w:rPr>
          <w:noProof/>
        </w:rPr>
        <w:br/>
      </w:r>
      <w:bookmarkStart w:id="4" w:name="_Toc2143709"/>
      <w:r w:rsidRPr="00D232CA">
        <w:rPr>
          <w:noProof/>
        </w:rPr>
        <w:t>Clinical Laboratory Automation</w:t>
      </w:r>
      <w:bookmarkEnd w:id="3"/>
      <w:bookmarkEnd w:id="4"/>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pPr>
              <w:rPr>
                <w:noProof/>
              </w:rPr>
            </w:pPr>
            <w:r w:rsidRPr="00822FE9">
              <w:rPr>
                <w:noProof/>
              </w:rPr>
              <w:t>Co-Chair:</w:t>
            </w:r>
          </w:p>
        </w:tc>
        <w:tc>
          <w:tcPr>
            <w:tcW w:w="6682" w:type="dxa"/>
          </w:tcPr>
          <w:p w14:paraId="6FCACE46" w14:textId="1AF05F96" w:rsidR="00822FE9" w:rsidRPr="00822FE9" w:rsidRDefault="00822FE9" w:rsidP="005B2CB5">
            <w:pPr>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12518B">
            <w:pPr>
              <w:rPr>
                <w:noProof/>
              </w:rPr>
            </w:pPr>
            <w:r w:rsidRPr="00822FE9">
              <w:rPr>
                <w:noProof/>
              </w:rPr>
              <w:t>Co-Chair:</w:t>
            </w:r>
          </w:p>
        </w:tc>
        <w:tc>
          <w:tcPr>
            <w:tcW w:w="6682" w:type="dxa"/>
          </w:tcPr>
          <w:p w14:paraId="7FD71D9B" w14:textId="77777777" w:rsidR="00822FE9" w:rsidRPr="00822FE9" w:rsidRDefault="00822FE9" w:rsidP="0012518B">
            <w:pPr>
              <w:rPr>
                <w:noProof/>
              </w:rPr>
            </w:pPr>
            <w:r w:rsidRPr="00822FE9">
              <w:rPr>
                <w:noProof/>
              </w:rPr>
              <w:t>Lorraine Constable</w:t>
            </w:r>
          </w:p>
          <w:p w14:paraId="7A97B3C6" w14:textId="77777777" w:rsidR="00822FE9" w:rsidRPr="00822FE9" w:rsidDel="007704E2" w:rsidRDefault="00822FE9" w:rsidP="0012518B">
            <w:pPr>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12518B">
            <w:pPr>
              <w:rPr>
                <w:noProof/>
              </w:rPr>
            </w:pPr>
            <w:r w:rsidRPr="00822FE9">
              <w:rPr>
                <w:noProof/>
              </w:rPr>
              <w:t>Co-Chair:</w:t>
            </w:r>
          </w:p>
        </w:tc>
        <w:tc>
          <w:tcPr>
            <w:tcW w:w="6682" w:type="dxa"/>
          </w:tcPr>
          <w:p w14:paraId="4E8AE457" w14:textId="77777777" w:rsidR="00822FE9" w:rsidRPr="00822FE9" w:rsidRDefault="00822FE9" w:rsidP="0012518B">
            <w:pPr>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pPr>
              <w:rPr>
                <w:noProof/>
              </w:rPr>
            </w:pPr>
            <w:r w:rsidRPr="00822FE9">
              <w:rPr>
                <w:noProof/>
              </w:rPr>
              <w:t>Co-Chair:</w:t>
            </w:r>
          </w:p>
        </w:tc>
        <w:tc>
          <w:tcPr>
            <w:tcW w:w="6682" w:type="dxa"/>
          </w:tcPr>
          <w:p w14:paraId="429009E1" w14:textId="77777777" w:rsidR="00822FE9" w:rsidRPr="00822FE9" w:rsidRDefault="00822FE9" w:rsidP="0012518B">
            <w:pPr>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pPr>
              <w:rPr>
                <w:noProof/>
              </w:rPr>
            </w:pPr>
            <w:r w:rsidRPr="00822FE9">
              <w:rPr>
                <w:noProof/>
              </w:rPr>
              <w:t>Co-Chair:</w:t>
            </w:r>
          </w:p>
        </w:tc>
        <w:tc>
          <w:tcPr>
            <w:tcW w:w="6682" w:type="dxa"/>
          </w:tcPr>
          <w:p w14:paraId="0259838E" w14:textId="5D0F09BC" w:rsidR="00822FE9" w:rsidRPr="00822FE9" w:rsidRDefault="00822FE9" w:rsidP="008270EA">
            <w:pPr>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pPr>
              <w:rPr>
                <w:noProof/>
              </w:rPr>
            </w:pPr>
            <w:r>
              <w:rPr>
                <w:noProof/>
              </w:rPr>
              <w:t>Co-Chair</w:t>
            </w:r>
          </w:p>
        </w:tc>
        <w:tc>
          <w:tcPr>
            <w:tcW w:w="6682" w:type="dxa"/>
          </w:tcPr>
          <w:p w14:paraId="2840ED80" w14:textId="726A02B6" w:rsidR="004617D8" w:rsidRPr="00822FE9" w:rsidRDefault="004617D8" w:rsidP="008270EA">
            <w:pPr>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pPr>
              <w:rPr>
                <w:noProof/>
              </w:rPr>
            </w:pPr>
            <w:r w:rsidRPr="00822FE9">
              <w:rPr>
                <w:noProof/>
              </w:rPr>
              <w:t>Co-Chair:</w:t>
            </w:r>
          </w:p>
        </w:tc>
        <w:tc>
          <w:tcPr>
            <w:tcW w:w="6682" w:type="dxa"/>
          </w:tcPr>
          <w:p w14:paraId="69C6D64D" w14:textId="06BABF3C" w:rsidR="004E1F21" w:rsidRPr="00822FE9" w:rsidRDefault="004E1F21" w:rsidP="008270EA">
            <w:pPr>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pPr>
              <w:rPr>
                <w:noProof/>
              </w:rPr>
            </w:pPr>
            <w:r w:rsidRPr="00822FE9">
              <w:rPr>
                <w:noProof/>
              </w:rPr>
              <w:t>Co-Chair:</w:t>
            </w:r>
          </w:p>
        </w:tc>
        <w:tc>
          <w:tcPr>
            <w:tcW w:w="6682" w:type="dxa"/>
          </w:tcPr>
          <w:p w14:paraId="454E9704" w14:textId="6EA886A3" w:rsidR="00093EB7" w:rsidRDefault="00093EB7" w:rsidP="0012518B">
            <w:pPr>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pPr>
              <w:rPr>
                <w:noProof/>
              </w:rPr>
            </w:pPr>
            <w:r w:rsidRPr="00822FE9">
              <w:rPr>
                <w:noProof/>
              </w:rPr>
              <w:t>Editor</w:t>
            </w:r>
          </w:p>
        </w:tc>
        <w:tc>
          <w:tcPr>
            <w:tcW w:w="6682" w:type="dxa"/>
          </w:tcPr>
          <w:p w14:paraId="7F5B4643" w14:textId="51D63F21" w:rsidR="00822FE9" w:rsidRPr="00822FE9" w:rsidRDefault="005B2CB5" w:rsidP="008270EA">
            <w:pPr>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881402">
            <w:pPr>
              <w:rPr>
                <w:noProof/>
              </w:rPr>
            </w:pPr>
            <w:hyperlink r:id="rId9"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Heading2"/>
        <w:rPr>
          <w:noProof/>
        </w:rPr>
      </w:pPr>
      <w:bookmarkStart w:id="5" w:name="_Toc497904889"/>
      <w:bookmarkStart w:id="6" w:name="_Toc2143710"/>
      <w:bookmarkStart w:id="7" w:name="_Toc25657999"/>
      <w:bookmarkStart w:id="8" w:name="_Toc450454480"/>
      <w:r w:rsidRPr="00D232CA">
        <w:rPr>
          <w:noProof/>
        </w:rPr>
        <w:lastRenderedPageBreak/>
        <w:t>Chapter 13 Contents</w:t>
      </w:r>
      <w:bookmarkEnd w:id="5"/>
      <w:bookmarkEnd w:id="6"/>
      <w:bookmarkEnd w:id="7"/>
    </w:p>
    <w:bookmarkStart w:id="9" w:name="_Toc497904890"/>
    <w:bookmarkStart w:id="10" w:name="_Toc2143711"/>
    <w:p w14:paraId="7455CC4C" w14:textId="127658E0" w:rsidR="000E7304" w:rsidRDefault="000E7304">
      <w:pPr>
        <w:pStyle w:val="TOC1"/>
        <w:rPr>
          <w:rFonts w:asciiTheme="minorHAnsi" w:eastAsiaTheme="minorEastAsia" w:hAnsiTheme="minorHAnsi" w:cstheme="minorBidi"/>
          <w:b w:val="0"/>
          <w:caps w:val="0"/>
          <w:kern w:val="0"/>
          <w:sz w:val="22"/>
          <w:szCs w:val="22"/>
        </w:rPr>
      </w:pPr>
      <w:r>
        <w:fldChar w:fldCharType="begin"/>
      </w:r>
      <w:r>
        <w:instrText xml:space="preserve"> TOC \o "1-3" \h \z \u </w:instrText>
      </w:r>
      <w:r>
        <w:fldChar w:fldCharType="separate"/>
      </w:r>
      <w:hyperlink w:anchor="_Toc25657997" w:history="1">
        <w:r w:rsidRPr="00151387">
          <w:rPr>
            <w:rStyle w:val="Hyperlink"/>
            <w:rFonts w:ascii="Arial Narrow" w:hAnsi="Arial Narrow"/>
          </w:rPr>
          <w:t>V29_R1_2019NOV</w:t>
        </w:r>
        <w:r>
          <w:rPr>
            <w:webHidden/>
          </w:rPr>
          <w:tab/>
        </w:r>
        <w:r>
          <w:rPr>
            <w:webHidden/>
          </w:rPr>
          <w:fldChar w:fldCharType="begin"/>
        </w:r>
        <w:r>
          <w:rPr>
            <w:webHidden/>
          </w:rPr>
          <w:instrText xml:space="preserve"> PAGEREF _Toc25657997 \h </w:instrText>
        </w:r>
        <w:r>
          <w:rPr>
            <w:webHidden/>
          </w:rPr>
        </w:r>
        <w:r>
          <w:rPr>
            <w:webHidden/>
          </w:rPr>
          <w:fldChar w:fldCharType="separate"/>
        </w:r>
        <w:r>
          <w:rPr>
            <w:webHidden/>
          </w:rPr>
          <w:t>1</w:t>
        </w:r>
        <w:r>
          <w:rPr>
            <w:webHidden/>
          </w:rPr>
          <w:fldChar w:fldCharType="end"/>
        </w:r>
      </w:hyperlink>
    </w:p>
    <w:p w14:paraId="1A8B7387" w14:textId="56050D26" w:rsidR="000E7304" w:rsidRDefault="00881402">
      <w:pPr>
        <w:pStyle w:val="TOC1"/>
        <w:rPr>
          <w:rFonts w:asciiTheme="minorHAnsi" w:eastAsiaTheme="minorEastAsia" w:hAnsiTheme="minorHAnsi" w:cstheme="minorBidi"/>
          <w:b w:val="0"/>
          <w:caps w:val="0"/>
          <w:kern w:val="0"/>
          <w:sz w:val="22"/>
          <w:szCs w:val="22"/>
        </w:rPr>
      </w:pPr>
      <w:hyperlink w:anchor="_Toc25657998" w:history="1">
        <w:r w:rsidR="000E7304" w:rsidRPr="00151387">
          <w:rPr>
            <w:rStyle w:val="Hyperlink"/>
          </w:rPr>
          <w:t>13 . Clinical Laboratory Automation</w:t>
        </w:r>
        <w:r w:rsidR="000E7304">
          <w:rPr>
            <w:webHidden/>
          </w:rPr>
          <w:tab/>
        </w:r>
        <w:r w:rsidR="000E7304">
          <w:rPr>
            <w:webHidden/>
          </w:rPr>
          <w:fldChar w:fldCharType="begin"/>
        </w:r>
        <w:r w:rsidR="000E7304">
          <w:rPr>
            <w:webHidden/>
          </w:rPr>
          <w:instrText xml:space="preserve"> PAGEREF _Toc25657998 \h </w:instrText>
        </w:r>
        <w:r w:rsidR="000E7304">
          <w:rPr>
            <w:webHidden/>
          </w:rPr>
        </w:r>
        <w:r w:rsidR="000E7304">
          <w:rPr>
            <w:webHidden/>
          </w:rPr>
          <w:fldChar w:fldCharType="separate"/>
        </w:r>
        <w:r w:rsidR="000E7304">
          <w:rPr>
            <w:webHidden/>
          </w:rPr>
          <w:t>1</w:t>
        </w:r>
        <w:r w:rsidR="000E7304">
          <w:rPr>
            <w:webHidden/>
          </w:rPr>
          <w:fldChar w:fldCharType="end"/>
        </w:r>
      </w:hyperlink>
    </w:p>
    <w:p w14:paraId="72DBB584" w14:textId="3CA421DC" w:rsidR="000E7304" w:rsidRDefault="00881402">
      <w:pPr>
        <w:pStyle w:val="TOC2"/>
        <w:rPr>
          <w:rFonts w:asciiTheme="minorHAnsi" w:eastAsiaTheme="minorEastAsia" w:hAnsiTheme="minorHAnsi" w:cstheme="minorBidi"/>
          <w:smallCaps w:val="0"/>
          <w:kern w:val="0"/>
          <w:sz w:val="22"/>
          <w:szCs w:val="22"/>
        </w:rPr>
      </w:pPr>
      <w:hyperlink w:anchor="_Toc25657999" w:history="1">
        <w:r w:rsidR="000E7304" w:rsidRPr="00151387">
          <w:rPr>
            <w:rStyle w:val="Hyperlink"/>
          </w:rPr>
          <w:t>13.1</w:t>
        </w:r>
        <w:r w:rsidR="000E7304">
          <w:rPr>
            <w:rFonts w:asciiTheme="minorHAnsi" w:eastAsiaTheme="minorEastAsia" w:hAnsiTheme="minorHAnsi" w:cstheme="minorBidi"/>
            <w:smallCaps w:val="0"/>
            <w:kern w:val="0"/>
            <w:sz w:val="22"/>
            <w:szCs w:val="22"/>
          </w:rPr>
          <w:tab/>
        </w:r>
        <w:r w:rsidR="000E7304" w:rsidRPr="00151387">
          <w:rPr>
            <w:rStyle w:val="Hyperlink"/>
          </w:rPr>
          <w:t>Chapter 13 Contents</w:t>
        </w:r>
        <w:r w:rsidR="000E7304">
          <w:rPr>
            <w:webHidden/>
          </w:rPr>
          <w:tab/>
        </w:r>
        <w:r w:rsidR="000E7304">
          <w:rPr>
            <w:webHidden/>
          </w:rPr>
          <w:fldChar w:fldCharType="begin"/>
        </w:r>
        <w:r w:rsidR="000E7304">
          <w:rPr>
            <w:webHidden/>
          </w:rPr>
          <w:instrText xml:space="preserve"> PAGEREF _Toc25657999 \h </w:instrText>
        </w:r>
        <w:r w:rsidR="000E7304">
          <w:rPr>
            <w:webHidden/>
          </w:rPr>
        </w:r>
        <w:r w:rsidR="000E7304">
          <w:rPr>
            <w:webHidden/>
          </w:rPr>
          <w:fldChar w:fldCharType="separate"/>
        </w:r>
        <w:r w:rsidR="000E7304">
          <w:rPr>
            <w:webHidden/>
          </w:rPr>
          <w:t>2</w:t>
        </w:r>
        <w:r w:rsidR="000E7304">
          <w:rPr>
            <w:webHidden/>
          </w:rPr>
          <w:fldChar w:fldCharType="end"/>
        </w:r>
      </w:hyperlink>
    </w:p>
    <w:p w14:paraId="71CF80FC" w14:textId="586C131E" w:rsidR="000E7304" w:rsidRDefault="00881402">
      <w:pPr>
        <w:pStyle w:val="TOC2"/>
        <w:rPr>
          <w:rFonts w:asciiTheme="minorHAnsi" w:eastAsiaTheme="minorEastAsia" w:hAnsiTheme="minorHAnsi" w:cstheme="minorBidi"/>
          <w:smallCaps w:val="0"/>
          <w:kern w:val="0"/>
          <w:sz w:val="22"/>
          <w:szCs w:val="22"/>
        </w:rPr>
      </w:pPr>
      <w:hyperlink w:anchor="_Toc25658000" w:history="1">
        <w:r w:rsidR="000E7304" w:rsidRPr="00151387">
          <w:rPr>
            <w:rStyle w:val="Hyperlink"/>
          </w:rPr>
          <w:t>13.2</w:t>
        </w:r>
        <w:r w:rsidR="000E7304">
          <w:rPr>
            <w:rFonts w:asciiTheme="minorHAnsi" w:eastAsiaTheme="minorEastAsia" w:hAnsiTheme="minorHAnsi" w:cstheme="minorBidi"/>
            <w:smallCaps w:val="0"/>
            <w:kern w:val="0"/>
            <w:sz w:val="22"/>
            <w:szCs w:val="22"/>
          </w:rPr>
          <w:tab/>
        </w:r>
        <w:r w:rsidR="000E7304" w:rsidRPr="00151387">
          <w:rPr>
            <w:rStyle w:val="Hyperlink"/>
          </w:rPr>
          <w:t>Background and Introduction</w:t>
        </w:r>
        <w:r w:rsidR="000E7304">
          <w:rPr>
            <w:webHidden/>
          </w:rPr>
          <w:tab/>
        </w:r>
        <w:r w:rsidR="000E7304">
          <w:rPr>
            <w:webHidden/>
          </w:rPr>
          <w:fldChar w:fldCharType="begin"/>
        </w:r>
        <w:r w:rsidR="000E7304">
          <w:rPr>
            <w:webHidden/>
          </w:rPr>
          <w:instrText xml:space="preserve"> PAGEREF _Toc25658000 \h </w:instrText>
        </w:r>
        <w:r w:rsidR="000E7304">
          <w:rPr>
            <w:webHidden/>
          </w:rPr>
        </w:r>
        <w:r w:rsidR="000E7304">
          <w:rPr>
            <w:webHidden/>
          </w:rPr>
          <w:fldChar w:fldCharType="separate"/>
        </w:r>
        <w:r w:rsidR="000E7304">
          <w:rPr>
            <w:webHidden/>
          </w:rPr>
          <w:t>3</w:t>
        </w:r>
        <w:r w:rsidR="000E7304">
          <w:rPr>
            <w:webHidden/>
          </w:rPr>
          <w:fldChar w:fldCharType="end"/>
        </w:r>
      </w:hyperlink>
    </w:p>
    <w:p w14:paraId="40944373" w14:textId="62618861"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1" w:history="1">
        <w:r w:rsidR="000E7304" w:rsidRPr="00151387">
          <w:rPr>
            <w:rStyle w:val="Hyperlink"/>
            <w:noProof/>
          </w:rPr>
          <w:t>13.2.1</w:t>
        </w:r>
        <w:r w:rsidR="000E7304">
          <w:rPr>
            <w:rFonts w:asciiTheme="minorHAnsi" w:eastAsiaTheme="minorEastAsia" w:hAnsiTheme="minorHAnsi" w:cstheme="minorBidi"/>
            <w:noProof/>
          </w:rPr>
          <w:tab/>
        </w:r>
        <w:r w:rsidR="000E7304" w:rsidRPr="00151387">
          <w:rPr>
            <w:rStyle w:val="Hyperlink"/>
            <w:noProof/>
          </w:rPr>
          <w:t>Background</w:t>
        </w:r>
        <w:r w:rsidR="000E7304">
          <w:rPr>
            <w:noProof/>
            <w:webHidden/>
          </w:rPr>
          <w:tab/>
        </w:r>
        <w:r w:rsidR="000E7304">
          <w:rPr>
            <w:noProof/>
            <w:webHidden/>
          </w:rPr>
          <w:fldChar w:fldCharType="begin"/>
        </w:r>
        <w:r w:rsidR="000E7304">
          <w:rPr>
            <w:noProof/>
            <w:webHidden/>
          </w:rPr>
          <w:instrText xml:space="preserve"> PAGEREF _Toc25658001 \h </w:instrText>
        </w:r>
        <w:r w:rsidR="000E7304">
          <w:rPr>
            <w:noProof/>
            <w:webHidden/>
          </w:rPr>
        </w:r>
        <w:r w:rsidR="000E7304">
          <w:rPr>
            <w:noProof/>
            <w:webHidden/>
          </w:rPr>
          <w:fldChar w:fldCharType="separate"/>
        </w:r>
        <w:r w:rsidR="000E7304">
          <w:rPr>
            <w:noProof/>
            <w:webHidden/>
          </w:rPr>
          <w:t>3</w:t>
        </w:r>
        <w:r w:rsidR="000E7304">
          <w:rPr>
            <w:noProof/>
            <w:webHidden/>
          </w:rPr>
          <w:fldChar w:fldCharType="end"/>
        </w:r>
      </w:hyperlink>
    </w:p>
    <w:p w14:paraId="12EC6F04" w14:textId="463D025F"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2" w:history="1">
        <w:r w:rsidR="000E7304" w:rsidRPr="00151387">
          <w:rPr>
            <w:rStyle w:val="Hyperlink"/>
            <w:noProof/>
          </w:rPr>
          <w:t>13.2.2</w:t>
        </w:r>
        <w:r w:rsidR="000E7304">
          <w:rPr>
            <w:rFonts w:asciiTheme="minorHAnsi" w:eastAsiaTheme="minorEastAsia" w:hAnsiTheme="minorHAnsi" w:cstheme="minorBidi"/>
            <w:noProof/>
          </w:rPr>
          <w:tab/>
        </w:r>
        <w:r w:rsidR="000E7304" w:rsidRPr="00151387">
          <w:rPr>
            <w:rStyle w:val="Hyperlink"/>
            <w:noProof/>
          </w:rPr>
          <w:t>Introduction</w:t>
        </w:r>
        <w:r w:rsidR="000E7304">
          <w:rPr>
            <w:noProof/>
            <w:webHidden/>
          </w:rPr>
          <w:tab/>
        </w:r>
        <w:r w:rsidR="000E7304">
          <w:rPr>
            <w:noProof/>
            <w:webHidden/>
          </w:rPr>
          <w:fldChar w:fldCharType="begin"/>
        </w:r>
        <w:r w:rsidR="000E7304">
          <w:rPr>
            <w:noProof/>
            <w:webHidden/>
          </w:rPr>
          <w:instrText xml:space="preserve"> PAGEREF _Toc25658002 \h </w:instrText>
        </w:r>
        <w:r w:rsidR="000E7304">
          <w:rPr>
            <w:noProof/>
            <w:webHidden/>
          </w:rPr>
        </w:r>
        <w:r w:rsidR="000E7304">
          <w:rPr>
            <w:noProof/>
            <w:webHidden/>
          </w:rPr>
          <w:fldChar w:fldCharType="separate"/>
        </w:r>
        <w:r w:rsidR="000E7304">
          <w:rPr>
            <w:noProof/>
            <w:webHidden/>
          </w:rPr>
          <w:t>4</w:t>
        </w:r>
        <w:r w:rsidR="000E7304">
          <w:rPr>
            <w:noProof/>
            <w:webHidden/>
          </w:rPr>
          <w:fldChar w:fldCharType="end"/>
        </w:r>
      </w:hyperlink>
    </w:p>
    <w:p w14:paraId="136BB6EF" w14:textId="2DD01C0F"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3" w:history="1">
        <w:r w:rsidR="000E7304" w:rsidRPr="00151387">
          <w:rPr>
            <w:rStyle w:val="Hyperlink"/>
            <w:noProof/>
          </w:rPr>
          <w:t>13.2.3</w:t>
        </w:r>
        <w:r w:rsidR="000E7304">
          <w:rPr>
            <w:rFonts w:asciiTheme="minorHAnsi" w:eastAsiaTheme="minorEastAsia" w:hAnsiTheme="minorHAnsi" w:cstheme="minorBidi"/>
            <w:noProof/>
          </w:rPr>
          <w:tab/>
        </w:r>
        <w:r w:rsidR="000E7304" w:rsidRPr="00151387">
          <w:rPr>
            <w:rStyle w:val="Hyperlink"/>
            <w:noProof/>
          </w:rPr>
          <w:t>Glossary</w:t>
        </w:r>
        <w:r w:rsidR="000E7304">
          <w:rPr>
            <w:noProof/>
            <w:webHidden/>
          </w:rPr>
          <w:tab/>
        </w:r>
        <w:r w:rsidR="000E7304">
          <w:rPr>
            <w:noProof/>
            <w:webHidden/>
          </w:rPr>
          <w:fldChar w:fldCharType="begin"/>
        </w:r>
        <w:r w:rsidR="000E7304">
          <w:rPr>
            <w:noProof/>
            <w:webHidden/>
          </w:rPr>
          <w:instrText xml:space="preserve"> PAGEREF _Toc25658003 \h </w:instrText>
        </w:r>
        <w:r w:rsidR="000E7304">
          <w:rPr>
            <w:noProof/>
            <w:webHidden/>
          </w:rPr>
        </w:r>
        <w:r w:rsidR="000E7304">
          <w:rPr>
            <w:noProof/>
            <w:webHidden/>
          </w:rPr>
          <w:fldChar w:fldCharType="separate"/>
        </w:r>
        <w:r w:rsidR="000E7304">
          <w:rPr>
            <w:noProof/>
            <w:webHidden/>
          </w:rPr>
          <w:t>5</w:t>
        </w:r>
        <w:r w:rsidR="000E7304">
          <w:rPr>
            <w:noProof/>
            <w:webHidden/>
          </w:rPr>
          <w:fldChar w:fldCharType="end"/>
        </w:r>
      </w:hyperlink>
    </w:p>
    <w:p w14:paraId="2655B76E" w14:textId="1603EE3D" w:rsidR="000E7304" w:rsidRDefault="00881402">
      <w:pPr>
        <w:pStyle w:val="TOC2"/>
        <w:rPr>
          <w:rFonts w:asciiTheme="minorHAnsi" w:eastAsiaTheme="minorEastAsia" w:hAnsiTheme="minorHAnsi" w:cstheme="minorBidi"/>
          <w:smallCaps w:val="0"/>
          <w:kern w:val="0"/>
          <w:sz w:val="22"/>
          <w:szCs w:val="22"/>
        </w:rPr>
      </w:pPr>
      <w:hyperlink w:anchor="_Toc25658004" w:history="1">
        <w:r w:rsidR="000E7304" w:rsidRPr="00151387">
          <w:rPr>
            <w:rStyle w:val="Hyperlink"/>
          </w:rPr>
          <w:t>13.3</w:t>
        </w:r>
        <w:r w:rsidR="000E7304">
          <w:rPr>
            <w:rFonts w:asciiTheme="minorHAnsi" w:eastAsiaTheme="minorEastAsia" w:hAnsiTheme="minorHAnsi" w:cstheme="minorBidi"/>
            <w:smallCaps w:val="0"/>
            <w:kern w:val="0"/>
            <w:sz w:val="22"/>
            <w:szCs w:val="22"/>
          </w:rPr>
          <w:tab/>
        </w:r>
        <w:r w:rsidR="000E7304" w:rsidRPr="00151387">
          <w:rPr>
            <w:rStyle w:val="Hyperlink"/>
          </w:rPr>
          <w:t>Trigger Events and Message Definitions</w:t>
        </w:r>
        <w:r w:rsidR="000E7304">
          <w:rPr>
            <w:webHidden/>
          </w:rPr>
          <w:tab/>
        </w:r>
        <w:r w:rsidR="000E7304">
          <w:rPr>
            <w:webHidden/>
          </w:rPr>
          <w:fldChar w:fldCharType="begin"/>
        </w:r>
        <w:r w:rsidR="000E7304">
          <w:rPr>
            <w:webHidden/>
          </w:rPr>
          <w:instrText xml:space="preserve"> PAGEREF _Toc25658004 \h </w:instrText>
        </w:r>
        <w:r w:rsidR="000E7304">
          <w:rPr>
            <w:webHidden/>
          </w:rPr>
        </w:r>
        <w:r w:rsidR="000E7304">
          <w:rPr>
            <w:webHidden/>
          </w:rPr>
          <w:fldChar w:fldCharType="separate"/>
        </w:r>
        <w:r w:rsidR="000E7304">
          <w:rPr>
            <w:webHidden/>
          </w:rPr>
          <w:t>15</w:t>
        </w:r>
        <w:r w:rsidR="000E7304">
          <w:rPr>
            <w:webHidden/>
          </w:rPr>
          <w:fldChar w:fldCharType="end"/>
        </w:r>
      </w:hyperlink>
    </w:p>
    <w:p w14:paraId="416AD12D" w14:textId="00809233"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5" w:history="1">
        <w:r w:rsidR="000E7304" w:rsidRPr="00151387">
          <w:rPr>
            <w:rStyle w:val="Hyperlink"/>
            <w:noProof/>
          </w:rPr>
          <w:t>13.3.1</w:t>
        </w:r>
        <w:r w:rsidR="000E7304">
          <w:rPr>
            <w:rFonts w:asciiTheme="minorHAnsi" w:eastAsiaTheme="minorEastAsia" w:hAnsiTheme="minorHAnsi" w:cstheme="minorBidi"/>
            <w:noProof/>
          </w:rPr>
          <w:tab/>
        </w:r>
        <w:r w:rsidR="000E7304" w:rsidRPr="00151387">
          <w:rPr>
            <w:rStyle w:val="Hyperlink"/>
            <w:noProof/>
          </w:rPr>
          <w:t>ESU/ACK - Automated Equipment Status Update (Event U01)</w:t>
        </w:r>
        <w:r w:rsidR="000E7304">
          <w:rPr>
            <w:noProof/>
            <w:webHidden/>
          </w:rPr>
          <w:tab/>
        </w:r>
        <w:r w:rsidR="000E7304">
          <w:rPr>
            <w:noProof/>
            <w:webHidden/>
          </w:rPr>
          <w:fldChar w:fldCharType="begin"/>
        </w:r>
        <w:r w:rsidR="000E7304">
          <w:rPr>
            <w:noProof/>
            <w:webHidden/>
          </w:rPr>
          <w:instrText xml:space="preserve"> PAGEREF _Toc25658005 \h </w:instrText>
        </w:r>
        <w:r w:rsidR="000E7304">
          <w:rPr>
            <w:noProof/>
            <w:webHidden/>
          </w:rPr>
        </w:r>
        <w:r w:rsidR="000E7304">
          <w:rPr>
            <w:noProof/>
            <w:webHidden/>
          </w:rPr>
          <w:fldChar w:fldCharType="separate"/>
        </w:r>
        <w:r w:rsidR="000E7304">
          <w:rPr>
            <w:noProof/>
            <w:webHidden/>
          </w:rPr>
          <w:t>15</w:t>
        </w:r>
        <w:r w:rsidR="000E7304">
          <w:rPr>
            <w:noProof/>
            <w:webHidden/>
          </w:rPr>
          <w:fldChar w:fldCharType="end"/>
        </w:r>
      </w:hyperlink>
    </w:p>
    <w:p w14:paraId="39E77980" w14:textId="296132B8"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6" w:history="1">
        <w:r w:rsidR="000E7304" w:rsidRPr="00151387">
          <w:rPr>
            <w:rStyle w:val="Hyperlink"/>
            <w:noProof/>
          </w:rPr>
          <w:t>13.3.2</w:t>
        </w:r>
        <w:r w:rsidR="000E7304">
          <w:rPr>
            <w:rFonts w:asciiTheme="minorHAnsi" w:eastAsiaTheme="minorEastAsia" w:hAnsiTheme="minorHAnsi" w:cstheme="minorBidi"/>
            <w:noProof/>
          </w:rPr>
          <w:tab/>
        </w:r>
        <w:r w:rsidR="000E7304" w:rsidRPr="00151387">
          <w:rPr>
            <w:rStyle w:val="Hyperlink"/>
            <w:noProof/>
          </w:rPr>
          <w:t>ESR/ACK - Automated Equipment Status Request (Event U02)</w:t>
        </w:r>
        <w:r w:rsidR="000E7304">
          <w:rPr>
            <w:noProof/>
            <w:webHidden/>
          </w:rPr>
          <w:tab/>
        </w:r>
        <w:r w:rsidR="000E7304">
          <w:rPr>
            <w:noProof/>
            <w:webHidden/>
          </w:rPr>
          <w:fldChar w:fldCharType="begin"/>
        </w:r>
        <w:r w:rsidR="000E7304">
          <w:rPr>
            <w:noProof/>
            <w:webHidden/>
          </w:rPr>
          <w:instrText xml:space="preserve"> PAGEREF _Toc25658006 \h </w:instrText>
        </w:r>
        <w:r w:rsidR="000E7304">
          <w:rPr>
            <w:noProof/>
            <w:webHidden/>
          </w:rPr>
        </w:r>
        <w:r w:rsidR="000E7304">
          <w:rPr>
            <w:noProof/>
            <w:webHidden/>
          </w:rPr>
          <w:fldChar w:fldCharType="separate"/>
        </w:r>
        <w:r w:rsidR="000E7304">
          <w:rPr>
            <w:noProof/>
            <w:webHidden/>
          </w:rPr>
          <w:t>16</w:t>
        </w:r>
        <w:r w:rsidR="000E7304">
          <w:rPr>
            <w:noProof/>
            <w:webHidden/>
          </w:rPr>
          <w:fldChar w:fldCharType="end"/>
        </w:r>
      </w:hyperlink>
    </w:p>
    <w:p w14:paraId="002CE84A" w14:textId="6DCAA5B7"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7" w:history="1">
        <w:r w:rsidR="000E7304" w:rsidRPr="00151387">
          <w:rPr>
            <w:rStyle w:val="Hyperlink"/>
            <w:noProof/>
          </w:rPr>
          <w:t>13.3.3</w:t>
        </w:r>
        <w:r w:rsidR="000E7304">
          <w:rPr>
            <w:rFonts w:asciiTheme="minorHAnsi" w:eastAsiaTheme="minorEastAsia" w:hAnsiTheme="minorHAnsi" w:cstheme="minorBidi"/>
            <w:noProof/>
          </w:rPr>
          <w:tab/>
        </w:r>
        <w:r w:rsidR="000E7304" w:rsidRPr="00151387">
          <w:rPr>
            <w:rStyle w:val="Hyperlink"/>
            <w:noProof/>
          </w:rPr>
          <w:t>SSU/ACK - Specimen Status Update (Event U03)</w:t>
        </w:r>
        <w:r w:rsidR="000E7304">
          <w:rPr>
            <w:noProof/>
            <w:webHidden/>
          </w:rPr>
          <w:tab/>
        </w:r>
        <w:r w:rsidR="000E7304">
          <w:rPr>
            <w:noProof/>
            <w:webHidden/>
          </w:rPr>
          <w:fldChar w:fldCharType="begin"/>
        </w:r>
        <w:r w:rsidR="000E7304">
          <w:rPr>
            <w:noProof/>
            <w:webHidden/>
          </w:rPr>
          <w:instrText xml:space="preserve"> PAGEREF _Toc25658007 \h </w:instrText>
        </w:r>
        <w:r w:rsidR="000E7304">
          <w:rPr>
            <w:noProof/>
            <w:webHidden/>
          </w:rPr>
        </w:r>
        <w:r w:rsidR="000E7304">
          <w:rPr>
            <w:noProof/>
            <w:webHidden/>
          </w:rPr>
          <w:fldChar w:fldCharType="separate"/>
        </w:r>
        <w:r w:rsidR="000E7304">
          <w:rPr>
            <w:noProof/>
            <w:webHidden/>
          </w:rPr>
          <w:t>18</w:t>
        </w:r>
        <w:r w:rsidR="000E7304">
          <w:rPr>
            <w:noProof/>
            <w:webHidden/>
          </w:rPr>
          <w:fldChar w:fldCharType="end"/>
        </w:r>
      </w:hyperlink>
    </w:p>
    <w:p w14:paraId="55D8089E" w14:textId="096E0C91"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8" w:history="1">
        <w:r w:rsidR="000E7304" w:rsidRPr="00151387">
          <w:rPr>
            <w:rStyle w:val="Hyperlink"/>
            <w:noProof/>
          </w:rPr>
          <w:t>13.3.4</w:t>
        </w:r>
        <w:r w:rsidR="000E7304">
          <w:rPr>
            <w:rFonts w:asciiTheme="minorHAnsi" w:eastAsiaTheme="minorEastAsia" w:hAnsiTheme="minorHAnsi" w:cstheme="minorBidi"/>
            <w:noProof/>
          </w:rPr>
          <w:tab/>
        </w:r>
        <w:r w:rsidR="000E7304" w:rsidRPr="00151387">
          <w:rPr>
            <w:rStyle w:val="Hyperlink"/>
            <w:noProof/>
          </w:rPr>
          <w:t>SSR/ACK - Specimen Status Request (Event U04)</w:t>
        </w:r>
        <w:r w:rsidR="000E7304">
          <w:rPr>
            <w:noProof/>
            <w:webHidden/>
          </w:rPr>
          <w:tab/>
        </w:r>
        <w:r w:rsidR="000E7304">
          <w:rPr>
            <w:noProof/>
            <w:webHidden/>
          </w:rPr>
          <w:fldChar w:fldCharType="begin"/>
        </w:r>
        <w:r w:rsidR="000E7304">
          <w:rPr>
            <w:noProof/>
            <w:webHidden/>
          </w:rPr>
          <w:instrText xml:space="preserve"> PAGEREF _Toc25658008 \h </w:instrText>
        </w:r>
        <w:r w:rsidR="000E7304">
          <w:rPr>
            <w:noProof/>
            <w:webHidden/>
          </w:rPr>
        </w:r>
        <w:r w:rsidR="000E7304">
          <w:rPr>
            <w:noProof/>
            <w:webHidden/>
          </w:rPr>
          <w:fldChar w:fldCharType="separate"/>
        </w:r>
        <w:r w:rsidR="000E7304">
          <w:rPr>
            <w:noProof/>
            <w:webHidden/>
          </w:rPr>
          <w:t>19</w:t>
        </w:r>
        <w:r w:rsidR="000E7304">
          <w:rPr>
            <w:noProof/>
            <w:webHidden/>
          </w:rPr>
          <w:fldChar w:fldCharType="end"/>
        </w:r>
      </w:hyperlink>
    </w:p>
    <w:p w14:paraId="5BCF75E8" w14:textId="5982461D"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09" w:history="1">
        <w:r w:rsidR="000E7304" w:rsidRPr="00151387">
          <w:rPr>
            <w:rStyle w:val="Hyperlink"/>
            <w:noProof/>
          </w:rPr>
          <w:t>13.3.5</w:t>
        </w:r>
        <w:r w:rsidR="000E7304">
          <w:rPr>
            <w:rFonts w:asciiTheme="minorHAnsi" w:eastAsiaTheme="minorEastAsia" w:hAnsiTheme="minorHAnsi" w:cstheme="minorBidi"/>
            <w:noProof/>
          </w:rPr>
          <w:tab/>
        </w:r>
        <w:r w:rsidR="000E7304" w:rsidRPr="00151387">
          <w:rPr>
            <w:rStyle w:val="Hyperlink"/>
            <w:noProof/>
          </w:rPr>
          <w:t>INU/ACK – Automated Equipment Inventory Update (Event U05)</w:t>
        </w:r>
        <w:r w:rsidR="000E7304">
          <w:rPr>
            <w:noProof/>
            <w:webHidden/>
          </w:rPr>
          <w:tab/>
        </w:r>
        <w:r w:rsidR="000E7304">
          <w:rPr>
            <w:noProof/>
            <w:webHidden/>
          </w:rPr>
          <w:fldChar w:fldCharType="begin"/>
        </w:r>
        <w:r w:rsidR="000E7304">
          <w:rPr>
            <w:noProof/>
            <w:webHidden/>
          </w:rPr>
          <w:instrText xml:space="preserve"> PAGEREF _Toc25658009 \h </w:instrText>
        </w:r>
        <w:r w:rsidR="000E7304">
          <w:rPr>
            <w:noProof/>
            <w:webHidden/>
          </w:rPr>
        </w:r>
        <w:r w:rsidR="000E7304">
          <w:rPr>
            <w:noProof/>
            <w:webHidden/>
          </w:rPr>
          <w:fldChar w:fldCharType="separate"/>
        </w:r>
        <w:r w:rsidR="000E7304">
          <w:rPr>
            <w:noProof/>
            <w:webHidden/>
          </w:rPr>
          <w:t>20</w:t>
        </w:r>
        <w:r w:rsidR="000E7304">
          <w:rPr>
            <w:noProof/>
            <w:webHidden/>
          </w:rPr>
          <w:fldChar w:fldCharType="end"/>
        </w:r>
      </w:hyperlink>
    </w:p>
    <w:p w14:paraId="40EB2BB5" w14:textId="56A2EDF8"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10" w:history="1">
        <w:r w:rsidR="000E7304" w:rsidRPr="00151387">
          <w:rPr>
            <w:rStyle w:val="Hyperlink"/>
            <w:noProof/>
          </w:rPr>
          <w:t>13.3.6</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06)</w:t>
        </w:r>
        <w:r w:rsidR="000E7304">
          <w:rPr>
            <w:noProof/>
            <w:webHidden/>
          </w:rPr>
          <w:tab/>
        </w:r>
        <w:r w:rsidR="000E7304">
          <w:rPr>
            <w:noProof/>
            <w:webHidden/>
          </w:rPr>
          <w:fldChar w:fldCharType="begin"/>
        </w:r>
        <w:r w:rsidR="000E7304">
          <w:rPr>
            <w:noProof/>
            <w:webHidden/>
          </w:rPr>
          <w:instrText xml:space="preserve"> PAGEREF _Toc25658010 \h </w:instrText>
        </w:r>
        <w:r w:rsidR="000E7304">
          <w:rPr>
            <w:noProof/>
            <w:webHidden/>
          </w:rPr>
        </w:r>
        <w:r w:rsidR="000E7304">
          <w:rPr>
            <w:noProof/>
            <w:webHidden/>
          </w:rPr>
          <w:fldChar w:fldCharType="separate"/>
        </w:r>
        <w:r w:rsidR="000E7304">
          <w:rPr>
            <w:noProof/>
            <w:webHidden/>
          </w:rPr>
          <w:t>21</w:t>
        </w:r>
        <w:r w:rsidR="000E7304">
          <w:rPr>
            <w:noProof/>
            <w:webHidden/>
          </w:rPr>
          <w:fldChar w:fldCharType="end"/>
        </w:r>
      </w:hyperlink>
    </w:p>
    <w:p w14:paraId="18F8A436" w14:textId="14EC9585"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11" w:history="1">
        <w:r w:rsidR="000E7304" w:rsidRPr="00151387">
          <w:rPr>
            <w:rStyle w:val="Hyperlink"/>
            <w:noProof/>
          </w:rPr>
          <w:t>13.3.7</w:t>
        </w:r>
        <w:r w:rsidR="000E7304">
          <w:rPr>
            <w:rFonts w:asciiTheme="minorHAnsi" w:eastAsiaTheme="minorEastAsia" w:hAnsiTheme="minorHAnsi" w:cstheme="minorBidi"/>
            <w:noProof/>
          </w:rPr>
          <w:tab/>
        </w:r>
        <w:r w:rsidR="000E7304" w:rsidRPr="00151387">
          <w:rPr>
            <w:rStyle w:val="Hyperlink"/>
            <w:noProof/>
          </w:rPr>
          <w:t>EAC/ACK – Automated Equipment Command (Event U07)</w:t>
        </w:r>
        <w:r w:rsidR="000E7304">
          <w:rPr>
            <w:noProof/>
            <w:webHidden/>
          </w:rPr>
          <w:tab/>
        </w:r>
        <w:r w:rsidR="000E7304">
          <w:rPr>
            <w:noProof/>
            <w:webHidden/>
          </w:rPr>
          <w:fldChar w:fldCharType="begin"/>
        </w:r>
        <w:r w:rsidR="000E7304">
          <w:rPr>
            <w:noProof/>
            <w:webHidden/>
          </w:rPr>
          <w:instrText xml:space="preserve"> PAGEREF _Toc25658011 \h </w:instrText>
        </w:r>
        <w:r w:rsidR="000E7304">
          <w:rPr>
            <w:noProof/>
            <w:webHidden/>
          </w:rPr>
        </w:r>
        <w:r w:rsidR="000E7304">
          <w:rPr>
            <w:noProof/>
            <w:webHidden/>
          </w:rPr>
          <w:fldChar w:fldCharType="separate"/>
        </w:r>
        <w:r w:rsidR="000E7304">
          <w:rPr>
            <w:noProof/>
            <w:webHidden/>
          </w:rPr>
          <w:t>22</w:t>
        </w:r>
        <w:r w:rsidR="000E7304">
          <w:rPr>
            <w:noProof/>
            <w:webHidden/>
          </w:rPr>
          <w:fldChar w:fldCharType="end"/>
        </w:r>
      </w:hyperlink>
    </w:p>
    <w:p w14:paraId="15C05CD9" w14:textId="1898DB0C"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12" w:history="1">
        <w:r w:rsidR="000E7304" w:rsidRPr="00151387">
          <w:rPr>
            <w:rStyle w:val="Hyperlink"/>
            <w:noProof/>
          </w:rPr>
          <w:t>13.3.8</w:t>
        </w:r>
        <w:r w:rsidR="000E7304">
          <w:rPr>
            <w:rFonts w:asciiTheme="minorHAnsi" w:eastAsiaTheme="minorEastAsia" w:hAnsiTheme="minorHAnsi" w:cstheme="minorBidi"/>
            <w:noProof/>
          </w:rPr>
          <w:tab/>
        </w:r>
        <w:r w:rsidR="000E7304" w:rsidRPr="00151387">
          <w:rPr>
            <w:rStyle w:val="Hyperlink"/>
            <w:noProof/>
          </w:rPr>
          <w:t>EAR/ACK – Automated Equipment Response (Event U08)</w:t>
        </w:r>
        <w:r w:rsidR="000E7304">
          <w:rPr>
            <w:noProof/>
            <w:webHidden/>
          </w:rPr>
          <w:tab/>
        </w:r>
        <w:r w:rsidR="000E7304">
          <w:rPr>
            <w:noProof/>
            <w:webHidden/>
          </w:rPr>
          <w:fldChar w:fldCharType="begin"/>
        </w:r>
        <w:r w:rsidR="000E7304">
          <w:rPr>
            <w:noProof/>
            <w:webHidden/>
          </w:rPr>
          <w:instrText xml:space="preserve"> PAGEREF _Toc25658012 \h </w:instrText>
        </w:r>
        <w:r w:rsidR="000E7304">
          <w:rPr>
            <w:noProof/>
            <w:webHidden/>
          </w:rPr>
        </w:r>
        <w:r w:rsidR="000E7304">
          <w:rPr>
            <w:noProof/>
            <w:webHidden/>
          </w:rPr>
          <w:fldChar w:fldCharType="separate"/>
        </w:r>
        <w:r w:rsidR="000E7304">
          <w:rPr>
            <w:noProof/>
            <w:webHidden/>
          </w:rPr>
          <w:t>24</w:t>
        </w:r>
        <w:r w:rsidR="000E7304">
          <w:rPr>
            <w:noProof/>
            <w:webHidden/>
          </w:rPr>
          <w:fldChar w:fldCharType="end"/>
        </w:r>
      </w:hyperlink>
    </w:p>
    <w:p w14:paraId="0FB6B146" w14:textId="6822EF97"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13" w:history="1">
        <w:r w:rsidR="000E7304" w:rsidRPr="00151387">
          <w:rPr>
            <w:rStyle w:val="Hyperlink"/>
            <w:noProof/>
          </w:rPr>
          <w:t>13.3.9</w:t>
        </w:r>
        <w:r w:rsidR="000E7304">
          <w:rPr>
            <w:rFonts w:asciiTheme="minorHAnsi" w:eastAsiaTheme="minorEastAsia" w:hAnsiTheme="minorHAnsi" w:cstheme="minorBidi"/>
            <w:noProof/>
          </w:rPr>
          <w:tab/>
        </w:r>
        <w:r w:rsidR="000E7304" w:rsidRPr="00151387">
          <w:rPr>
            <w:rStyle w:val="Hyperlink"/>
            <w:noProof/>
          </w:rPr>
          <w:t>EAN/ACK - Automated Equipment Notification (Event U09)</w:t>
        </w:r>
        <w:r w:rsidR="000E7304">
          <w:rPr>
            <w:noProof/>
            <w:webHidden/>
          </w:rPr>
          <w:tab/>
        </w:r>
        <w:r w:rsidR="000E7304">
          <w:rPr>
            <w:noProof/>
            <w:webHidden/>
          </w:rPr>
          <w:fldChar w:fldCharType="begin"/>
        </w:r>
        <w:r w:rsidR="000E7304">
          <w:rPr>
            <w:noProof/>
            <w:webHidden/>
          </w:rPr>
          <w:instrText xml:space="preserve"> PAGEREF _Toc25658013 \h </w:instrText>
        </w:r>
        <w:r w:rsidR="000E7304">
          <w:rPr>
            <w:noProof/>
            <w:webHidden/>
          </w:rPr>
        </w:r>
        <w:r w:rsidR="000E7304">
          <w:rPr>
            <w:noProof/>
            <w:webHidden/>
          </w:rPr>
          <w:fldChar w:fldCharType="separate"/>
        </w:r>
        <w:r w:rsidR="000E7304">
          <w:rPr>
            <w:noProof/>
            <w:webHidden/>
          </w:rPr>
          <w:t>25</w:t>
        </w:r>
        <w:r w:rsidR="000E7304">
          <w:rPr>
            <w:noProof/>
            <w:webHidden/>
          </w:rPr>
          <w:fldChar w:fldCharType="end"/>
        </w:r>
      </w:hyperlink>
    </w:p>
    <w:p w14:paraId="6EBB85FF" w14:textId="482343D3"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14" w:history="1">
        <w:r w:rsidR="000E7304" w:rsidRPr="00151387">
          <w:rPr>
            <w:rStyle w:val="Hyperlink"/>
            <w:noProof/>
          </w:rPr>
          <w:t>13.3.10</w:t>
        </w:r>
        <w:r w:rsidR="000E7304">
          <w:rPr>
            <w:rFonts w:asciiTheme="minorHAnsi" w:eastAsiaTheme="minorEastAsia" w:hAnsiTheme="minorHAnsi" w:cstheme="minorBidi"/>
            <w:noProof/>
          </w:rPr>
          <w:tab/>
        </w:r>
        <w:r w:rsidR="000E7304" w:rsidRPr="00151387">
          <w:rPr>
            <w:rStyle w:val="Hyperlink"/>
            <w:noProof/>
          </w:rPr>
          <w:t>TCU/ACK - Automated Equipment Test Code Settings Update (Event U10)</w:t>
        </w:r>
        <w:r w:rsidR="000E7304">
          <w:rPr>
            <w:noProof/>
            <w:webHidden/>
          </w:rPr>
          <w:tab/>
        </w:r>
        <w:r w:rsidR="000E7304">
          <w:rPr>
            <w:noProof/>
            <w:webHidden/>
          </w:rPr>
          <w:fldChar w:fldCharType="begin"/>
        </w:r>
        <w:r w:rsidR="000E7304">
          <w:rPr>
            <w:noProof/>
            <w:webHidden/>
          </w:rPr>
          <w:instrText xml:space="preserve"> PAGEREF _Toc25658014 \h </w:instrText>
        </w:r>
        <w:r w:rsidR="000E7304">
          <w:rPr>
            <w:noProof/>
            <w:webHidden/>
          </w:rPr>
        </w:r>
        <w:r w:rsidR="000E7304">
          <w:rPr>
            <w:noProof/>
            <w:webHidden/>
          </w:rPr>
          <w:fldChar w:fldCharType="separate"/>
        </w:r>
        <w:r w:rsidR="000E7304">
          <w:rPr>
            <w:noProof/>
            <w:webHidden/>
          </w:rPr>
          <w:t>26</w:t>
        </w:r>
        <w:r w:rsidR="000E7304">
          <w:rPr>
            <w:noProof/>
            <w:webHidden/>
          </w:rPr>
          <w:fldChar w:fldCharType="end"/>
        </w:r>
      </w:hyperlink>
    </w:p>
    <w:p w14:paraId="2B1070FD" w14:textId="24C8F8A4"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15" w:history="1">
        <w:r w:rsidR="000E7304" w:rsidRPr="00151387">
          <w:rPr>
            <w:rStyle w:val="Hyperlink"/>
            <w:noProof/>
          </w:rPr>
          <w:t>13.3.11</w:t>
        </w:r>
        <w:r w:rsidR="000E7304">
          <w:rPr>
            <w:rFonts w:asciiTheme="minorHAnsi" w:eastAsiaTheme="minorEastAsia" w:hAnsiTheme="minorHAnsi" w:cstheme="minorBidi"/>
            <w:noProof/>
          </w:rPr>
          <w:tab/>
        </w:r>
        <w:r w:rsidR="000E7304" w:rsidRPr="00151387">
          <w:rPr>
            <w:rStyle w:val="Hyperlink"/>
            <w:noProof/>
          </w:rPr>
          <w:t>TCR/ACK - Automated Equipment Test Code Settings Request (Event U11)</w:t>
        </w:r>
        <w:r w:rsidR="000E7304">
          <w:rPr>
            <w:noProof/>
            <w:webHidden/>
          </w:rPr>
          <w:tab/>
        </w:r>
        <w:r w:rsidR="000E7304">
          <w:rPr>
            <w:noProof/>
            <w:webHidden/>
          </w:rPr>
          <w:fldChar w:fldCharType="begin"/>
        </w:r>
        <w:r w:rsidR="000E7304">
          <w:rPr>
            <w:noProof/>
            <w:webHidden/>
          </w:rPr>
          <w:instrText xml:space="preserve"> PAGEREF _Toc25658015 \h </w:instrText>
        </w:r>
        <w:r w:rsidR="000E7304">
          <w:rPr>
            <w:noProof/>
            <w:webHidden/>
          </w:rPr>
        </w:r>
        <w:r w:rsidR="000E7304">
          <w:rPr>
            <w:noProof/>
            <w:webHidden/>
          </w:rPr>
          <w:fldChar w:fldCharType="separate"/>
        </w:r>
        <w:r w:rsidR="000E7304">
          <w:rPr>
            <w:noProof/>
            <w:webHidden/>
          </w:rPr>
          <w:t>27</w:t>
        </w:r>
        <w:r w:rsidR="000E7304">
          <w:rPr>
            <w:noProof/>
            <w:webHidden/>
          </w:rPr>
          <w:fldChar w:fldCharType="end"/>
        </w:r>
      </w:hyperlink>
    </w:p>
    <w:p w14:paraId="30CB5C5F" w14:textId="3AFC5387"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16" w:history="1">
        <w:r w:rsidR="000E7304" w:rsidRPr="00151387">
          <w:rPr>
            <w:rStyle w:val="Hyperlink"/>
            <w:noProof/>
          </w:rPr>
          <w:t>13.3.12</w:t>
        </w:r>
        <w:r w:rsidR="000E7304">
          <w:rPr>
            <w:rFonts w:asciiTheme="minorHAnsi" w:eastAsiaTheme="minorEastAsia" w:hAnsiTheme="minorHAnsi" w:cstheme="minorBidi"/>
            <w:noProof/>
          </w:rPr>
          <w:tab/>
        </w:r>
        <w:r w:rsidR="000E7304" w:rsidRPr="00151387">
          <w:rPr>
            <w:rStyle w:val="Hyperlink"/>
            <w:noProof/>
          </w:rPr>
          <w:t>LSU/ACK - Automated Equipment Log/Service Update (Event U12)</w:t>
        </w:r>
        <w:r w:rsidR="000E7304">
          <w:rPr>
            <w:noProof/>
            <w:webHidden/>
          </w:rPr>
          <w:tab/>
        </w:r>
        <w:r w:rsidR="000E7304">
          <w:rPr>
            <w:noProof/>
            <w:webHidden/>
          </w:rPr>
          <w:fldChar w:fldCharType="begin"/>
        </w:r>
        <w:r w:rsidR="000E7304">
          <w:rPr>
            <w:noProof/>
            <w:webHidden/>
          </w:rPr>
          <w:instrText xml:space="preserve"> PAGEREF _Toc25658016 \h </w:instrText>
        </w:r>
        <w:r w:rsidR="000E7304">
          <w:rPr>
            <w:noProof/>
            <w:webHidden/>
          </w:rPr>
        </w:r>
        <w:r w:rsidR="000E7304">
          <w:rPr>
            <w:noProof/>
            <w:webHidden/>
          </w:rPr>
          <w:fldChar w:fldCharType="separate"/>
        </w:r>
        <w:r w:rsidR="000E7304">
          <w:rPr>
            <w:noProof/>
            <w:webHidden/>
          </w:rPr>
          <w:t>28</w:t>
        </w:r>
        <w:r w:rsidR="000E7304">
          <w:rPr>
            <w:noProof/>
            <w:webHidden/>
          </w:rPr>
          <w:fldChar w:fldCharType="end"/>
        </w:r>
      </w:hyperlink>
    </w:p>
    <w:p w14:paraId="04A386C7" w14:textId="1378AAB5"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17" w:history="1">
        <w:r w:rsidR="000E7304" w:rsidRPr="00151387">
          <w:rPr>
            <w:rStyle w:val="Hyperlink"/>
            <w:noProof/>
          </w:rPr>
          <w:t>13.3.13</w:t>
        </w:r>
        <w:r w:rsidR="000E7304">
          <w:rPr>
            <w:rFonts w:asciiTheme="minorHAnsi" w:eastAsiaTheme="minorEastAsia" w:hAnsiTheme="minorHAnsi" w:cstheme="minorBidi"/>
            <w:noProof/>
          </w:rPr>
          <w:tab/>
        </w:r>
        <w:r w:rsidR="000E7304" w:rsidRPr="00151387">
          <w:rPr>
            <w:rStyle w:val="Hyperlink"/>
            <w:noProof/>
          </w:rPr>
          <w:t>LSR/ACK - Automated Equipment Log/Service Request (Event U13)</w:t>
        </w:r>
        <w:r w:rsidR="000E7304">
          <w:rPr>
            <w:noProof/>
            <w:webHidden/>
          </w:rPr>
          <w:tab/>
        </w:r>
        <w:r w:rsidR="000E7304">
          <w:rPr>
            <w:noProof/>
            <w:webHidden/>
          </w:rPr>
          <w:fldChar w:fldCharType="begin"/>
        </w:r>
        <w:r w:rsidR="000E7304">
          <w:rPr>
            <w:noProof/>
            <w:webHidden/>
          </w:rPr>
          <w:instrText xml:space="preserve"> PAGEREF _Toc25658017 \h </w:instrText>
        </w:r>
        <w:r w:rsidR="000E7304">
          <w:rPr>
            <w:noProof/>
            <w:webHidden/>
          </w:rPr>
        </w:r>
        <w:r w:rsidR="000E7304">
          <w:rPr>
            <w:noProof/>
            <w:webHidden/>
          </w:rPr>
          <w:fldChar w:fldCharType="separate"/>
        </w:r>
        <w:r w:rsidR="000E7304">
          <w:rPr>
            <w:noProof/>
            <w:webHidden/>
          </w:rPr>
          <w:t>29</w:t>
        </w:r>
        <w:r w:rsidR="000E7304">
          <w:rPr>
            <w:noProof/>
            <w:webHidden/>
          </w:rPr>
          <w:fldChar w:fldCharType="end"/>
        </w:r>
      </w:hyperlink>
    </w:p>
    <w:p w14:paraId="107620BD" w14:textId="7A5F5AC1"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18" w:history="1">
        <w:r w:rsidR="000E7304" w:rsidRPr="00151387">
          <w:rPr>
            <w:rStyle w:val="Hyperlink"/>
            <w:noProof/>
          </w:rPr>
          <w:t>13.3.14</w:t>
        </w:r>
        <w:r w:rsidR="000E7304">
          <w:rPr>
            <w:rFonts w:asciiTheme="minorHAnsi" w:eastAsiaTheme="minorEastAsia" w:hAnsiTheme="minorHAnsi" w:cstheme="minorBidi"/>
            <w:noProof/>
          </w:rPr>
          <w:tab/>
        </w:r>
        <w:r w:rsidR="000E7304" w:rsidRPr="00151387">
          <w:rPr>
            <w:rStyle w:val="Hyperlink"/>
            <w:noProof/>
          </w:rPr>
          <w:t>INR/ACK – Automated Equipment Inventory Request (Event U14)</w:t>
        </w:r>
        <w:r w:rsidR="000E7304">
          <w:rPr>
            <w:noProof/>
            <w:webHidden/>
          </w:rPr>
          <w:tab/>
        </w:r>
        <w:r w:rsidR="000E7304">
          <w:rPr>
            <w:noProof/>
            <w:webHidden/>
          </w:rPr>
          <w:fldChar w:fldCharType="begin"/>
        </w:r>
        <w:r w:rsidR="000E7304">
          <w:rPr>
            <w:noProof/>
            <w:webHidden/>
          </w:rPr>
          <w:instrText xml:space="preserve"> PAGEREF _Toc25658018 \h </w:instrText>
        </w:r>
        <w:r w:rsidR="000E7304">
          <w:rPr>
            <w:noProof/>
            <w:webHidden/>
          </w:rPr>
        </w:r>
        <w:r w:rsidR="000E7304">
          <w:rPr>
            <w:noProof/>
            <w:webHidden/>
          </w:rPr>
          <w:fldChar w:fldCharType="separate"/>
        </w:r>
        <w:r w:rsidR="000E7304">
          <w:rPr>
            <w:noProof/>
            <w:webHidden/>
          </w:rPr>
          <w:t>30</w:t>
        </w:r>
        <w:r w:rsidR="000E7304">
          <w:rPr>
            <w:noProof/>
            <w:webHidden/>
          </w:rPr>
          <w:fldChar w:fldCharType="end"/>
        </w:r>
      </w:hyperlink>
    </w:p>
    <w:p w14:paraId="1ED2BF17" w14:textId="4241647D" w:rsidR="000E7304" w:rsidRDefault="00881402">
      <w:pPr>
        <w:pStyle w:val="TOC2"/>
        <w:rPr>
          <w:rFonts w:asciiTheme="minorHAnsi" w:eastAsiaTheme="minorEastAsia" w:hAnsiTheme="minorHAnsi" w:cstheme="minorBidi"/>
          <w:smallCaps w:val="0"/>
          <w:kern w:val="0"/>
          <w:sz w:val="22"/>
          <w:szCs w:val="22"/>
        </w:rPr>
      </w:pPr>
      <w:hyperlink w:anchor="_Toc25658019" w:history="1">
        <w:r w:rsidR="000E7304" w:rsidRPr="00151387">
          <w:rPr>
            <w:rStyle w:val="Hyperlink"/>
          </w:rPr>
          <w:t>13.4</w:t>
        </w:r>
        <w:r w:rsidR="000E7304">
          <w:rPr>
            <w:rFonts w:asciiTheme="minorHAnsi" w:eastAsiaTheme="minorEastAsia" w:hAnsiTheme="minorHAnsi" w:cstheme="minorBidi"/>
            <w:smallCaps w:val="0"/>
            <w:kern w:val="0"/>
            <w:sz w:val="22"/>
            <w:szCs w:val="22"/>
          </w:rPr>
          <w:tab/>
        </w:r>
        <w:r w:rsidR="000E7304" w:rsidRPr="00151387">
          <w:rPr>
            <w:rStyle w:val="Hyperlink"/>
          </w:rPr>
          <w:t>Message Segments</w:t>
        </w:r>
        <w:r w:rsidR="000E7304">
          <w:rPr>
            <w:webHidden/>
          </w:rPr>
          <w:tab/>
        </w:r>
        <w:r w:rsidR="000E7304">
          <w:rPr>
            <w:webHidden/>
          </w:rPr>
          <w:fldChar w:fldCharType="begin"/>
        </w:r>
        <w:r w:rsidR="000E7304">
          <w:rPr>
            <w:webHidden/>
          </w:rPr>
          <w:instrText xml:space="preserve"> PAGEREF _Toc25658019 \h </w:instrText>
        </w:r>
        <w:r w:rsidR="000E7304">
          <w:rPr>
            <w:webHidden/>
          </w:rPr>
        </w:r>
        <w:r w:rsidR="000E7304">
          <w:rPr>
            <w:webHidden/>
          </w:rPr>
          <w:fldChar w:fldCharType="separate"/>
        </w:r>
        <w:r w:rsidR="000E7304">
          <w:rPr>
            <w:webHidden/>
          </w:rPr>
          <w:t>32</w:t>
        </w:r>
        <w:r w:rsidR="000E7304">
          <w:rPr>
            <w:webHidden/>
          </w:rPr>
          <w:fldChar w:fldCharType="end"/>
        </w:r>
      </w:hyperlink>
    </w:p>
    <w:p w14:paraId="15F99353" w14:textId="14D119BF"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0" w:history="1">
        <w:r w:rsidR="000E7304" w:rsidRPr="00151387">
          <w:rPr>
            <w:rStyle w:val="Hyperlink"/>
            <w:noProof/>
          </w:rPr>
          <w:t>13.4.1</w:t>
        </w:r>
        <w:r w:rsidR="000E7304">
          <w:rPr>
            <w:rFonts w:asciiTheme="minorHAnsi" w:eastAsiaTheme="minorEastAsia" w:hAnsiTheme="minorHAnsi" w:cstheme="minorBidi"/>
            <w:noProof/>
          </w:rPr>
          <w:tab/>
        </w:r>
        <w:r w:rsidR="000E7304" w:rsidRPr="00151387">
          <w:rPr>
            <w:rStyle w:val="Hyperlink"/>
            <w:noProof/>
          </w:rPr>
          <w:t>EQU - Equipment Detail Segment</w:t>
        </w:r>
        <w:r w:rsidR="000E7304">
          <w:rPr>
            <w:noProof/>
            <w:webHidden/>
          </w:rPr>
          <w:tab/>
        </w:r>
        <w:r w:rsidR="000E7304">
          <w:rPr>
            <w:noProof/>
            <w:webHidden/>
          </w:rPr>
          <w:fldChar w:fldCharType="begin"/>
        </w:r>
        <w:r w:rsidR="000E7304">
          <w:rPr>
            <w:noProof/>
            <w:webHidden/>
          </w:rPr>
          <w:instrText xml:space="preserve"> PAGEREF _Toc25658020 \h </w:instrText>
        </w:r>
        <w:r w:rsidR="000E7304">
          <w:rPr>
            <w:noProof/>
            <w:webHidden/>
          </w:rPr>
        </w:r>
        <w:r w:rsidR="000E7304">
          <w:rPr>
            <w:noProof/>
            <w:webHidden/>
          </w:rPr>
          <w:fldChar w:fldCharType="separate"/>
        </w:r>
        <w:r w:rsidR="000E7304">
          <w:rPr>
            <w:noProof/>
            <w:webHidden/>
          </w:rPr>
          <w:t>32</w:t>
        </w:r>
        <w:r w:rsidR="000E7304">
          <w:rPr>
            <w:noProof/>
            <w:webHidden/>
          </w:rPr>
          <w:fldChar w:fldCharType="end"/>
        </w:r>
      </w:hyperlink>
    </w:p>
    <w:p w14:paraId="229592F2" w14:textId="0646FDF3"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1" w:history="1">
        <w:r w:rsidR="000E7304" w:rsidRPr="00151387">
          <w:rPr>
            <w:rStyle w:val="Hyperlink"/>
            <w:noProof/>
          </w:rPr>
          <w:t>13.4.2</w:t>
        </w:r>
        <w:r w:rsidR="000E7304">
          <w:rPr>
            <w:rFonts w:asciiTheme="minorHAnsi" w:eastAsiaTheme="minorEastAsia" w:hAnsiTheme="minorHAnsi" w:cstheme="minorBidi"/>
            <w:noProof/>
          </w:rPr>
          <w:tab/>
        </w:r>
        <w:r w:rsidR="000E7304" w:rsidRPr="00151387">
          <w:rPr>
            <w:rStyle w:val="Hyperlink"/>
            <w:noProof/>
          </w:rPr>
          <w:t>ISD – Interaction Status Detail Segment</w:t>
        </w:r>
        <w:r w:rsidR="000E7304">
          <w:rPr>
            <w:noProof/>
            <w:webHidden/>
          </w:rPr>
          <w:tab/>
        </w:r>
        <w:r w:rsidR="000E7304">
          <w:rPr>
            <w:noProof/>
            <w:webHidden/>
          </w:rPr>
          <w:fldChar w:fldCharType="begin"/>
        </w:r>
        <w:r w:rsidR="000E7304">
          <w:rPr>
            <w:noProof/>
            <w:webHidden/>
          </w:rPr>
          <w:instrText xml:space="preserve"> PAGEREF _Toc25658021 \h </w:instrText>
        </w:r>
        <w:r w:rsidR="000E7304">
          <w:rPr>
            <w:noProof/>
            <w:webHidden/>
          </w:rPr>
        </w:r>
        <w:r w:rsidR="000E7304">
          <w:rPr>
            <w:noProof/>
            <w:webHidden/>
          </w:rPr>
          <w:fldChar w:fldCharType="separate"/>
        </w:r>
        <w:r w:rsidR="000E7304">
          <w:rPr>
            <w:noProof/>
            <w:webHidden/>
          </w:rPr>
          <w:t>33</w:t>
        </w:r>
        <w:r w:rsidR="000E7304">
          <w:rPr>
            <w:noProof/>
            <w:webHidden/>
          </w:rPr>
          <w:fldChar w:fldCharType="end"/>
        </w:r>
      </w:hyperlink>
    </w:p>
    <w:p w14:paraId="5F3325CE" w14:textId="1477E731"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2" w:history="1">
        <w:r w:rsidR="000E7304" w:rsidRPr="00151387">
          <w:rPr>
            <w:rStyle w:val="Hyperlink"/>
            <w:noProof/>
          </w:rPr>
          <w:t>13.4.3</w:t>
        </w:r>
        <w:r w:rsidR="000E7304">
          <w:rPr>
            <w:rFonts w:asciiTheme="minorHAnsi" w:eastAsiaTheme="minorEastAsia" w:hAnsiTheme="minorHAnsi" w:cstheme="minorBidi"/>
            <w:noProof/>
          </w:rPr>
          <w:tab/>
        </w:r>
        <w:r w:rsidR="000E7304" w:rsidRPr="00151387">
          <w:rPr>
            <w:rStyle w:val="Hyperlink"/>
            <w:noProof/>
          </w:rPr>
          <w:t>SAC– Specimen Container Detail Segment</w:t>
        </w:r>
        <w:r w:rsidR="000E7304">
          <w:rPr>
            <w:noProof/>
            <w:webHidden/>
          </w:rPr>
          <w:tab/>
        </w:r>
        <w:r w:rsidR="000E7304">
          <w:rPr>
            <w:noProof/>
            <w:webHidden/>
          </w:rPr>
          <w:fldChar w:fldCharType="begin"/>
        </w:r>
        <w:r w:rsidR="000E7304">
          <w:rPr>
            <w:noProof/>
            <w:webHidden/>
          </w:rPr>
          <w:instrText xml:space="preserve"> PAGEREF _Toc25658022 \h </w:instrText>
        </w:r>
        <w:r w:rsidR="000E7304">
          <w:rPr>
            <w:noProof/>
            <w:webHidden/>
          </w:rPr>
        </w:r>
        <w:r w:rsidR="000E7304">
          <w:rPr>
            <w:noProof/>
            <w:webHidden/>
          </w:rPr>
          <w:fldChar w:fldCharType="separate"/>
        </w:r>
        <w:r w:rsidR="000E7304">
          <w:rPr>
            <w:noProof/>
            <w:webHidden/>
          </w:rPr>
          <w:t>34</w:t>
        </w:r>
        <w:r w:rsidR="000E7304">
          <w:rPr>
            <w:noProof/>
            <w:webHidden/>
          </w:rPr>
          <w:fldChar w:fldCharType="end"/>
        </w:r>
      </w:hyperlink>
    </w:p>
    <w:p w14:paraId="483E2C26" w14:textId="6D715A95"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3" w:history="1">
        <w:r w:rsidR="000E7304" w:rsidRPr="00151387">
          <w:rPr>
            <w:rStyle w:val="Hyperlink"/>
            <w:noProof/>
          </w:rPr>
          <w:t>13.4.4</w:t>
        </w:r>
        <w:r w:rsidR="000E7304">
          <w:rPr>
            <w:rFonts w:asciiTheme="minorHAnsi" w:eastAsiaTheme="minorEastAsia" w:hAnsiTheme="minorHAnsi" w:cstheme="minorBidi"/>
            <w:noProof/>
          </w:rPr>
          <w:tab/>
        </w:r>
        <w:r w:rsidR="000E7304" w:rsidRPr="00151387">
          <w:rPr>
            <w:rStyle w:val="Hyperlink"/>
            <w:noProof/>
          </w:rPr>
          <w:t>INV – Inventory Detail Segment</w:t>
        </w:r>
        <w:r w:rsidR="000E7304">
          <w:rPr>
            <w:noProof/>
            <w:webHidden/>
          </w:rPr>
          <w:tab/>
        </w:r>
        <w:r w:rsidR="000E7304">
          <w:rPr>
            <w:noProof/>
            <w:webHidden/>
          </w:rPr>
          <w:fldChar w:fldCharType="begin"/>
        </w:r>
        <w:r w:rsidR="000E7304">
          <w:rPr>
            <w:noProof/>
            <w:webHidden/>
          </w:rPr>
          <w:instrText xml:space="preserve"> PAGEREF _Toc25658023 \h </w:instrText>
        </w:r>
        <w:r w:rsidR="000E7304">
          <w:rPr>
            <w:noProof/>
            <w:webHidden/>
          </w:rPr>
        </w:r>
        <w:r w:rsidR="000E7304">
          <w:rPr>
            <w:noProof/>
            <w:webHidden/>
          </w:rPr>
          <w:fldChar w:fldCharType="separate"/>
        </w:r>
        <w:r w:rsidR="000E7304">
          <w:rPr>
            <w:noProof/>
            <w:webHidden/>
          </w:rPr>
          <w:t>47</w:t>
        </w:r>
        <w:r w:rsidR="000E7304">
          <w:rPr>
            <w:noProof/>
            <w:webHidden/>
          </w:rPr>
          <w:fldChar w:fldCharType="end"/>
        </w:r>
      </w:hyperlink>
    </w:p>
    <w:p w14:paraId="14307F41" w14:textId="74B663CB"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4" w:history="1">
        <w:r w:rsidR="000E7304" w:rsidRPr="00151387">
          <w:rPr>
            <w:rStyle w:val="Hyperlink"/>
            <w:noProof/>
          </w:rPr>
          <w:t>13.4.5</w:t>
        </w:r>
        <w:r w:rsidR="000E7304">
          <w:rPr>
            <w:rFonts w:asciiTheme="minorHAnsi" w:eastAsiaTheme="minorEastAsia" w:hAnsiTheme="minorHAnsi" w:cstheme="minorBidi"/>
            <w:noProof/>
          </w:rPr>
          <w:tab/>
        </w:r>
        <w:r w:rsidR="000E7304" w:rsidRPr="00151387">
          <w:rPr>
            <w:rStyle w:val="Hyperlink"/>
            <w:noProof/>
          </w:rPr>
          <w:t>ECD - Equipment Command Segment</w:t>
        </w:r>
        <w:r w:rsidR="000E7304">
          <w:rPr>
            <w:noProof/>
            <w:webHidden/>
          </w:rPr>
          <w:tab/>
        </w:r>
        <w:r w:rsidR="000E7304">
          <w:rPr>
            <w:noProof/>
            <w:webHidden/>
          </w:rPr>
          <w:fldChar w:fldCharType="begin"/>
        </w:r>
        <w:r w:rsidR="000E7304">
          <w:rPr>
            <w:noProof/>
            <w:webHidden/>
          </w:rPr>
          <w:instrText xml:space="preserve"> PAGEREF _Toc25658024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238EA51A" w14:textId="4CEE8D81"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5" w:history="1">
        <w:r w:rsidR="000E7304" w:rsidRPr="00151387">
          <w:rPr>
            <w:rStyle w:val="Hyperlink"/>
            <w:noProof/>
          </w:rPr>
          <w:t>13.4.6</w:t>
        </w:r>
        <w:r w:rsidR="000E7304">
          <w:rPr>
            <w:rFonts w:asciiTheme="minorHAnsi" w:eastAsiaTheme="minorEastAsia" w:hAnsiTheme="minorHAnsi" w:cstheme="minorBidi"/>
            <w:noProof/>
          </w:rPr>
          <w:tab/>
        </w:r>
        <w:r w:rsidR="000E7304" w:rsidRPr="00151387">
          <w:rPr>
            <w:rStyle w:val="Hyperlink"/>
            <w:noProof/>
          </w:rPr>
          <w:t>ECR - Equipment Command Response Segment</w:t>
        </w:r>
        <w:r w:rsidR="000E7304">
          <w:rPr>
            <w:noProof/>
            <w:webHidden/>
          </w:rPr>
          <w:tab/>
        </w:r>
        <w:r w:rsidR="000E7304">
          <w:rPr>
            <w:noProof/>
            <w:webHidden/>
          </w:rPr>
          <w:fldChar w:fldCharType="begin"/>
        </w:r>
        <w:r w:rsidR="000E7304">
          <w:rPr>
            <w:noProof/>
            <w:webHidden/>
          </w:rPr>
          <w:instrText xml:space="preserve"> PAGEREF _Toc25658025 \h </w:instrText>
        </w:r>
        <w:r w:rsidR="000E7304">
          <w:rPr>
            <w:noProof/>
            <w:webHidden/>
          </w:rPr>
        </w:r>
        <w:r w:rsidR="000E7304">
          <w:rPr>
            <w:noProof/>
            <w:webHidden/>
          </w:rPr>
          <w:fldChar w:fldCharType="separate"/>
        </w:r>
        <w:r w:rsidR="000E7304">
          <w:rPr>
            <w:noProof/>
            <w:webHidden/>
          </w:rPr>
          <w:t>53</w:t>
        </w:r>
        <w:r w:rsidR="000E7304">
          <w:rPr>
            <w:noProof/>
            <w:webHidden/>
          </w:rPr>
          <w:fldChar w:fldCharType="end"/>
        </w:r>
      </w:hyperlink>
    </w:p>
    <w:p w14:paraId="32608AAC" w14:textId="614A65EA"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6" w:history="1">
        <w:r w:rsidR="000E7304" w:rsidRPr="00151387">
          <w:rPr>
            <w:rStyle w:val="Hyperlink"/>
            <w:noProof/>
          </w:rPr>
          <w:t>13.4.7</w:t>
        </w:r>
        <w:r w:rsidR="000E7304">
          <w:rPr>
            <w:rFonts w:asciiTheme="minorHAnsi" w:eastAsiaTheme="minorEastAsia" w:hAnsiTheme="minorHAnsi" w:cstheme="minorBidi"/>
            <w:noProof/>
          </w:rPr>
          <w:tab/>
        </w:r>
        <w:r w:rsidR="000E7304" w:rsidRPr="00151387">
          <w:rPr>
            <w:rStyle w:val="Hyperlink"/>
            <w:noProof/>
          </w:rPr>
          <w:t>NDS - Notification Detail Segment</w:t>
        </w:r>
        <w:r w:rsidR="000E7304">
          <w:rPr>
            <w:noProof/>
            <w:webHidden/>
          </w:rPr>
          <w:tab/>
        </w:r>
        <w:r w:rsidR="000E7304">
          <w:rPr>
            <w:noProof/>
            <w:webHidden/>
          </w:rPr>
          <w:fldChar w:fldCharType="begin"/>
        </w:r>
        <w:r w:rsidR="000E7304">
          <w:rPr>
            <w:noProof/>
            <w:webHidden/>
          </w:rPr>
          <w:instrText xml:space="preserve"> PAGEREF _Toc25658026 \h </w:instrText>
        </w:r>
        <w:r w:rsidR="000E7304">
          <w:rPr>
            <w:noProof/>
            <w:webHidden/>
          </w:rPr>
        </w:r>
        <w:r w:rsidR="000E7304">
          <w:rPr>
            <w:noProof/>
            <w:webHidden/>
          </w:rPr>
          <w:fldChar w:fldCharType="separate"/>
        </w:r>
        <w:r w:rsidR="000E7304">
          <w:rPr>
            <w:noProof/>
            <w:webHidden/>
          </w:rPr>
          <w:t>54</w:t>
        </w:r>
        <w:r w:rsidR="000E7304">
          <w:rPr>
            <w:noProof/>
            <w:webHidden/>
          </w:rPr>
          <w:fldChar w:fldCharType="end"/>
        </w:r>
      </w:hyperlink>
    </w:p>
    <w:p w14:paraId="3CB4B31D" w14:textId="7E1A1B29"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7" w:history="1">
        <w:r w:rsidR="000E7304" w:rsidRPr="00151387">
          <w:rPr>
            <w:rStyle w:val="Hyperlink"/>
            <w:noProof/>
          </w:rPr>
          <w:t>13.4.8</w:t>
        </w:r>
        <w:r w:rsidR="000E7304">
          <w:rPr>
            <w:rFonts w:asciiTheme="minorHAnsi" w:eastAsiaTheme="minorEastAsia" w:hAnsiTheme="minorHAnsi" w:cstheme="minorBidi"/>
            <w:noProof/>
          </w:rPr>
          <w:tab/>
        </w:r>
        <w:r w:rsidR="000E7304" w:rsidRPr="00151387">
          <w:rPr>
            <w:rStyle w:val="Hyperlink"/>
            <w:noProof/>
          </w:rPr>
          <w:t>CNS – Clear Notification Segment</w:t>
        </w:r>
        <w:r w:rsidR="000E7304">
          <w:rPr>
            <w:noProof/>
            <w:webHidden/>
          </w:rPr>
          <w:tab/>
        </w:r>
        <w:r w:rsidR="000E7304">
          <w:rPr>
            <w:noProof/>
            <w:webHidden/>
          </w:rPr>
          <w:fldChar w:fldCharType="begin"/>
        </w:r>
        <w:r w:rsidR="000E7304">
          <w:rPr>
            <w:noProof/>
            <w:webHidden/>
          </w:rPr>
          <w:instrText xml:space="preserve"> PAGEREF _Toc25658027 \h </w:instrText>
        </w:r>
        <w:r w:rsidR="000E7304">
          <w:rPr>
            <w:noProof/>
            <w:webHidden/>
          </w:rPr>
        </w:r>
        <w:r w:rsidR="000E7304">
          <w:rPr>
            <w:noProof/>
            <w:webHidden/>
          </w:rPr>
          <w:fldChar w:fldCharType="separate"/>
        </w:r>
        <w:r w:rsidR="000E7304">
          <w:rPr>
            <w:noProof/>
            <w:webHidden/>
          </w:rPr>
          <w:t>55</w:t>
        </w:r>
        <w:r w:rsidR="000E7304">
          <w:rPr>
            <w:noProof/>
            <w:webHidden/>
          </w:rPr>
          <w:fldChar w:fldCharType="end"/>
        </w:r>
      </w:hyperlink>
    </w:p>
    <w:p w14:paraId="7B483613" w14:textId="57E08862"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28" w:history="1">
        <w:r w:rsidR="000E7304" w:rsidRPr="00151387">
          <w:rPr>
            <w:rStyle w:val="Hyperlink"/>
            <w:noProof/>
          </w:rPr>
          <w:t>13.4.9</w:t>
        </w:r>
        <w:r w:rsidR="000E7304">
          <w:rPr>
            <w:rFonts w:asciiTheme="minorHAnsi" w:eastAsiaTheme="minorEastAsia" w:hAnsiTheme="minorHAnsi" w:cstheme="minorBidi"/>
            <w:noProof/>
          </w:rPr>
          <w:tab/>
        </w:r>
        <w:r w:rsidR="000E7304" w:rsidRPr="00151387">
          <w:rPr>
            <w:rStyle w:val="Hyperlink"/>
            <w:noProof/>
          </w:rPr>
          <w:t>TCC - Test Code Configuration Segment</w:t>
        </w:r>
        <w:r w:rsidR="000E7304">
          <w:rPr>
            <w:noProof/>
            <w:webHidden/>
          </w:rPr>
          <w:tab/>
        </w:r>
        <w:r w:rsidR="000E7304">
          <w:rPr>
            <w:noProof/>
            <w:webHidden/>
          </w:rPr>
          <w:fldChar w:fldCharType="begin"/>
        </w:r>
        <w:r w:rsidR="000E7304">
          <w:rPr>
            <w:noProof/>
            <w:webHidden/>
          </w:rPr>
          <w:instrText xml:space="preserve"> PAGEREF _Toc25658028 \h </w:instrText>
        </w:r>
        <w:r w:rsidR="000E7304">
          <w:rPr>
            <w:noProof/>
            <w:webHidden/>
          </w:rPr>
        </w:r>
        <w:r w:rsidR="000E7304">
          <w:rPr>
            <w:noProof/>
            <w:webHidden/>
          </w:rPr>
          <w:fldChar w:fldCharType="separate"/>
        </w:r>
        <w:r w:rsidR="000E7304">
          <w:rPr>
            <w:noProof/>
            <w:webHidden/>
          </w:rPr>
          <w:t>56</w:t>
        </w:r>
        <w:r w:rsidR="000E7304">
          <w:rPr>
            <w:noProof/>
            <w:webHidden/>
          </w:rPr>
          <w:fldChar w:fldCharType="end"/>
        </w:r>
      </w:hyperlink>
    </w:p>
    <w:p w14:paraId="1C4F6F3D" w14:textId="50A72102"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29" w:history="1">
        <w:r w:rsidR="000E7304" w:rsidRPr="00151387">
          <w:rPr>
            <w:rStyle w:val="Hyperlink"/>
            <w:noProof/>
          </w:rPr>
          <w:t>13.4.10</w:t>
        </w:r>
        <w:r w:rsidR="000E7304">
          <w:rPr>
            <w:rFonts w:asciiTheme="minorHAnsi" w:eastAsiaTheme="minorEastAsia" w:hAnsiTheme="minorHAnsi" w:cstheme="minorBidi"/>
            <w:noProof/>
          </w:rPr>
          <w:tab/>
        </w:r>
        <w:r w:rsidR="000E7304" w:rsidRPr="00151387">
          <w:rPr>
            <w:rStyle w:val="Hyperlink"/>
            <w:noProof/>
          </w:rPr>
          <w:t>TCD - Test Code Detail Segment</w:t>
        </w:r>
        <w:r w:rsidR="000E7304">
          <w:rPr>
            <w:noProof/>
            <w:webHidden/>
          </w:rPr>
          <w:tab/>
        </w:r>
        <w:r w:rsidR="000E7304">
          <w:rPr>
            <w:noProof/>
            <w:webHidden/>
          </w:rPr>
          <w:fldChar w:fldCharType="begin"/>
        </w:r>
        <w:r w:rsidR="000E7304">
          <w:rPr>
            <w:noProof/>
            <w:webHidden/>
          </w:rPr>
          <w:instrText xml:space="preserve"> PAGEREF _Toc25658029 \h </w:instrText>
        </w:r>
        <w:r w:rsidR="000E7304">
          <w:rPr>
            <w:noProof/>
            <w:webHidden/>
          </w:rPr>
        </w:r>
        <w:r w:rsidR="000E7304">
          <w:rPr>
            <w:noProof/>
            <w:webHidden/>
          </w:rPr>
          <w:fldChar w:fldCharType="separate"/>
        </w:r>
        <w:r w:rsidR="000E7304">
          <w:rPr>
            <w:noProof/>
            <w:webHidden/>
          </w:rPr>
          <w:t>59</w:t>
        </w:r>
        <w:r w:rsidR="000E7304">
          <w:rPr>
            <w:noProof/>
            <w:webHidden/>
          </w:rPr>
          <w:fldChar w:fldCharType="end"/>
        </w:r>
      </w:hyperlink>
    </w:p>
    <w:p w14:paraId="2E6B4636" w14:textId="56158EEB"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30" w:history="1">
        <w:r w:rsidR="000E7304" w:rsidRPr="00151387">
          <w:rPr>
            <w:rStyle w:val="Hyperlink"/>
            <w:noProof/>
          </w:rPr>
          <w:t>13.4.11</w:t>
        </w:r>
        <w:r w:rsidR="000E7304">
          <w:rPr>
            <w:rFonts w:asciiTheme="minorHAnsi" w:eastAsiaTheme="minorEastAsia" w:hAnsiTheme="minorHAnsi" w:cstheme="minorBidi"/>
            <w:noProof/>
          </w:rPr>
          <w:tab/>
        </w:r>
        <w:r w:rsidR="000E7304" w:rsidRPr="00151387">
          <w:rPr>
            <w:rStyle w:val="Hyperlink"/>
            <w:noProof/>
          </w:rPr>
          <w:t>SID – Substance Identifier Segment</w:t>
        </w:r>
        <w:r w:rsidR="000E7304">
          <w:rPr>
            <w:noProof/>
            <w:webHidden/>
          </w:rPr>
          <w:tab/>
        </w:r>
        <w:r w:rsidR="000E7304">
          <w:rPr>
            <w:noProof/>
            <w:webHidden/>
          </w:rPr>
          <w:fldChar w:fldCharType="begin"/>
        </w:r>
        <w:r w:rsidR="000E7304">
          <w:rPr>
            <w:noProof/>
            <w:webHidden/>
          </w:rPr>
          <w:instrText xml:space="preserve"> PAGEREF _Toc25658030 \h </w:instrText>
        </w:r>
        <w:r w:rsidR="000E7304">
          <w:rPr>
            <w:noProof/>
            <w:webHidden/>
          </w:rPr>
        </w:r>
        <w:r w:rsidR="000E7304">
          <w:rPr>
            <w:noProof/>
            <w:webHidden/>
          </w:rPr>
          <w:fldChar w:fldCharType="separate"/>
        </w:r>
        <w:r w:rsidR="000E7304">
          <w:rPr>
            <w:noProof/>
            <w:webHidden/>
          </w:rPr>
          <w:t>61</w:t>
        </w:r>
        <w:r w:rsidR="000E7304">
          <w:rPr>
            <w:noProof/>
            <w:webHidden/>
          </w:rPr>
          <w:fldChar w:fldCharType="end"/>
        </w:r>
      </w:hyperlink>
    </w:p>
    <w:p w14:paraId="6471514B" w14:textId="58B4E0C9"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31" w:history="1">
        <w:r w:rsidR="000E7304" w:rsidRPr="00151387">
          <w:rPr>
            <w:rStyle w:val="Hyperlink"/>
            <w:noProof/>
          </w:rPr>
          <w:t>13.4.12</w:t>
        </w:r>
        <w:r w:rsidR="000E7304">
          <w:rPr>
            <w:rFonts w:asciiTheme="minorHAnsi" w:eastAsiaTheme="minorEastAsia" w:hAnsiTheme="minorHAnsi" w:cstheme="minorBidi"/>
            <w:noProof/>
          </w:rPr>
          <w:tab/>
        </w:r>
        <w:r w:rsidR="000E7304" w:rsidRPr="00151387">
          <w:rPr>
            <w:rStyle w:val="Hyperlink"/>
            <w:noProof/>
          </w:rPr>
          <w:t>EQP - Equipment Log/Service Segment</w:t>
        </w:r>
        <w:r w:rsidR="000E7304">
          <w:rPr>
            <w:noProof/>
            <w:webHidden/>
          </w:rPr>
          <w:tab/>
        </w:r>
        <w:r w:rsidR="000E7304">
          <w:rPr>
            <w:noProof/>
            <w:webHidden/>
          </w:rPr>
          <w:fldChar w:fldCharType="begin"/>
        </w:r>
        <w:r w:rsidR="000E7304">
          <w:rPr>
            <w:noProof/>
            <w:webHidden/>
          </w:rPr>
          <w:instrText xml:space="preserve"> PAGEREF _Toc25658031 \h </w:instrText>
        </w:r>
        <w:r w:rsidR="000E7304">
          <w:rPr>
            <w:noProof/>
            <w:webHidden/>
          </w:rPr>
        </w:r>
        <w:r w:rsidR="000E7304">
          <w:rPr>
            <w:noProof/>
            <w:webHidden/>
          </w:rPr>
          <w:fldChar w:fldCharType="separate"/>
        </w:r>
        <w:r w:rsidR="000E7304">
          <w:rPr>
            <w:noProof/>
            <w:webHidden/>
          </w:rPr>
          <w:t>62</w:t>
        </w:r>
        <w:r w:rsidR="000E7304">
          <w:rPr>
            <w:noProof/>
            <w:webHidden/>
          </w:rPr>
          <w:fldChar w:fldCharType="end"/>
        </w:r>
      </w:hyperlink>
    </w:p>
    <w:p w14:paraId="6A48959E" w14:textId="7B22F21B"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32" w:history="1">
        <w:r w:rsidR="000E7304" w:rsidRPr="00151387">
          <w:rPr>
            <w:rStyle w:val="Hyperlink"/>
            <w:noProof/>
          </w:rPr>
          <w:t>13.4.13</w:t>
        </w:r>
        <w:r w:rsidR="000E7304">
          <w:rPr>
            <w:rFonts w:asciiTheme="minorHAnsi" w:eastAsiaTheme="minorEastAsia" w:hAnsiTheme="minorHAnsi" w:cstheme="minorBidi"/>
            <w:noProof/>
          </w:rPr>
          <w:tab/>
        </w:r>
        <w:r w:rsidR="000E7304" w:rsidRPr="00151387">
          <w:rPr>
            <w:rStyle w:val="Hyperlink"/>
            <w:noProof/>
          </w:rPr>
          <w:t>DST – Transport Destination Segment</w:t>
        </w:r>
        <w:r w:rsidR="000E7304">
          <w:rPr>
            <w:noProof/>
            <w:webHidden/>
          </w:rPr>
          <w:tab/>
        </w:r>
        <w:r w:rsidR="000E7304">
          <w:rPr>
            <w:noProof/>
            <w:webHidden/>
          </w:rPr>
          <w:fldChar w:fldCharType="begin"/>
        </w:r>
        <w:r w:rsidR="000E7304">
          <w:rPr>
            <w:noProof/>
            <w:webHidden/>
          </w:rPr>
          <w:instrText xml:space="preserve"> PAGEREF _Toc25658032 \h </w:instrText>
        </w:r>
        <w:r w:rsidR="000E7304">
          <w:rPr>
            <w:noProof/>
            <w:webHidden/>
          </w:rPr>
        </w:r>
        <w:r w:rsidR="000E7304">
          <w:rPr>
            <w:noProof/>
            <w:webHidden/>
          </w:rPr>
          <w:fldChar w:fldCharType="separate"/>
        </w:r>
        <w:r w:rsidR="000E7304">
          <w:rPr>
            <w:noProof/>
            <w:webHidden/>
          </w:rPr>
          <w:t>63</w:t>
        </w:r>
        <w:r w:rsidR="000E7304">
          <w:rPr>
            <w:noProof/>
            <w:webHidden/>
          </w:rPr>
          <w:fldChar w:fldCharType="end"/>
        </w:r>
      </w:hyperlink>
    </w:p>
    <w:p w14:paraId="7DA0B366" w14:textId="13B2C44A" w:rsidR="000E7304" w:rsidRDefault="00881402">
      <w:pPr>
        <w:pStyle w:val="TOC2"/>
        <w:rPr>
          <w:rFonts w:asciiTheme="minorHAnsi" w:eastAsiaTheme="minorEastAsia" w:hAnsiTheme="minorHAnsi" w:cstheme="minorBidi"/>
          <w:smallCaps w:val="0"/>
          <w:kern w:val="0"/>
          <w:sz w:val="22"/>
          <w:szCs w:val="22"/>
        </w:rPr>
      </w:pPr>
      <w:hyperlink w:anchor="_Toc25658033" w:history="1">
        <w:r w:rsidR="000E7304" w:rsidRPr="00151387">
          <w:rPr>
            <w:rStyle w:val="Hyperlink"/>
          </w:rPr>
          <w:t>13.5</w:t>
        </w:r>
        <w:r w:rsidR="000E7304">
          <w:rPr>
            <w:rFonts w:asciiTheme="minorHAnsi" w:eastAsiaTheme="minorEastAsia" w:hAnsiTheme="minorHAnsi" w:cstheme="minorBidi"/>
            <w:smallCaps w:val="0"/>
            <w:kern w:val="0"/>
            <w:sz w:val="22"/>
            <w:szCs w:val="22"/>
          </w:rPr>
          <w:tab/>
        </w:r>
        <w:r w:rsidR="000E7304" w:rsidRPr="00151387">
          <w:rPr>
            <w:rStyle w:val="Hyperlink"/>
          </w:rPr>
          <w:t>Each repetion indicates the device to which the sample needs to be moved along the route.Notes regarding usage</w:t>
        </w:r>
        <w:r w:rsidR="000E7304">
          <w:rPr>
            <w:webHidden/>
          </w:rPr>
          <w:tab/>
        </w:r>
        <w:r w:rsidR="000E7304">
          <w:rPr>
            <w:webHidden/>
          </w:rPr>
          <w:fldChar w:fldCharType="begin"/>
        </w:r>
        <w:r w:rsidR="000E7304">
          <w:rPr>
            <w:webHidden/>
          </w:rPr>
          <w:instrText xml:space="preserve"> PAGEREF _Toc25658033 \h </w:instrText>
        </w:r>
        <w:r w:rsidR="000E7304">
          <w:rPr>
            <w:webHidden/>
          </w:rPr>
        </w:r>
        <w:r w:rsidR="000E7304">
          <w:rPr>
            <w:webHidden/>
          </w:rPr>
          <w:fldChar w:fldCharType="separate"/>
        </w:r>
        <w:r w:rsidR="000E7304">
          <w:rPr>
            <w:webHidden/>
          </w:rPr>
          <w:t>64</w:t>
        </w:r>
        <w:r w:rsidR="000E7304">
          <w:rPr>
            <w:webHidden/>
          </w:rPr>
          <w:fldChar w:fldCharType="end"/>
        </w:r>
      </w:hyperlink>
    </w:p>
    <w:p w14:paraId="190F4A91" w14:textId="337B13E5"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4" w:history="1">
        <w:r w:rsidR="000E7304" w:rsidRPr="00151387">
          <w:rPr>
            <w:rStyle w:val="Hyperlink"/>
            <w:noProof/>
          </w:rPr>
          <w:t>13.5.1</w:t>
        </w:r>
        <w:r w:rsidR="000E7304">
          <w:rPr>
            <w:rFonts w:asciiTheme="minorHAnsi" w:eastAsiaTheme="minorEastAsia" w:hAnsiTheme="minorHAnsi" w:cstheme="minorBidi"/>
            <w:noProof/>
          </w:rPr>
          <w:tab/>
        </w:r>
        <w:r w:rsidR="000E7304" w:rsidRPr="00151387">
          <w:rPr>
            <w:rStyle w:val="Hyperlink"/>
            <w:noProof/>
          </w:rPr>
          <w:t>Other Required Original HL7 Messages</w:t>
        </w:r>
        <w:r w:rsidR="000E7304">
          <w:rPr>
            <w:noProof/>
            <w:webHidden/>
          </w:rPr>
          <w:tab/>
        </w:r>
        <w:r w:rsidR="000E7304">
          <w:rPr>
            <w:noProof/>
            <w:webHidden/>
          </w:rPr>
          <w:fldChar w:fldCharType="begin"/>
        </w:r>
        <w:r w:rsidR="000E7304">
          <w:rPr>
            <w:noProof/>
            <w:webHidden/>
          </w:rPr>
          <w:instrText xml:space="preserve"> PAGEREF _Toc25658034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AAC4F8D" w14:textId="39209F37"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5" w:history="1">
        <w:r w:rsidR="000E7304" w:rsidRPr="00151387">
          <w:rPr>
            <w:rStyle w:val="Hyperlink"/>
            <w:noProof/>
          </w:rPr>
          <w:t>13.5.2</w:t>
        </w:r>
        <w:r w:rsidR="000E7304">
          <w:rPr>
            <w:rFonts w:asciiTheme="minorHAnsi" w:eastAsiaTheme="minorEastAsia" w:hAnsiTheme="minorHAnsi" w:cstheme="minorBidi"/>
            <w:noProof/>
          </w:rPr>
          <w:tab/>
        </w:r>
        <w:r w:rsidR="000E7304" w:rsidRPr="00151387">
          <w:rPr>
            <w:rStyle w:val="Hyperlink"/>
            <w:noProof/>
          </w:rPr>
          <w:t>Transfer of Laboratory Test Orders and Results</w:t>
        </w:r>
        <w:r w:rsidR="000E7304">
          <w:rPr>
            <w:noProof/>
            <w:webHidden/>
          </w:rPr>
          <w:tab/>
        </w:r>
        <w:r w:rsidR="000E7304">
          <w:rPr>
            <w:noProof/>
            <w:webHidden/>
          </w:rPr>
          <w:fldChar w:fldCharType="begin"/>
        </w:r>
        <w:r w:rsidR="000E7304">
          <w:rPr>
            <w:noProof/>
            <w:webHidden/>
          </w:rPr>
          <w:instrText xml:space="preserve"> PAGEREF _Toc25658035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3F74BAE0" w14:textId="1663AA7D"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6" w:history="1">
        <w:r w:rsidR="000E7304" w:rsidRPr="00151387">
          <w:rPr>
            <w:rStyle w:val="Hyperlink"/>
            <w:noProof/>
          </w:rPr>
          <w:t>13.5.3</w:t>
        </w:r>
        <w:r w:rsidR="000E7304">
          <w:rPr>
            <w:rFonts w:asciiTheme="minorHAnsi" w:eastAsiaTheme="minorEastAsia" w:hAnsiTheme="minorHAnsi" w:cstheme="minorBidi"/>
            <w:noProof/>
          </w:rPr>
          <w:tab/>
        </w:r>
        <w:r w:rsidR="000E7304" w:rsidRPr="00151387">
          <w:rPr>
            <w:rStyle w:val="Hyperlink"/>
            <w:noProof/>
          </w:rPr>
          <w:t>Transfer of QC Results</w:t>
        </w:r>
        <w:r w:rsidR="000E7304">
          <w:rPr>
            <w:noProof/>
            <w:webHidden/>
          </w:rPr>
          <w:tab/>
        </w:r>
        <w:r w:rsidR="000E7304">
          <w:rPr>
            <w:noProof/>
            <w:webHidden/>
          </w:rPr>
          <w:fldChar w:fldCharType="begin"/>
        </w:r>
        <w:r w:rsidR="000E7304">
          <w:rPr>
            <w:noProof/>
            <w:webHidden/>
          </w:rPr>
          <w:instrText xml:space="preserve"> PAGEREF _Toc25658036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7C31F784" w14:textId="44300AA8"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7" w:history="1">
        <w:r w:rsidR="000E7304" w:rsidRPr="00151387">
          <w:rPr>
            <w:rStyle w:val="Hyperlink"/>
            <w:noProof/>
          </w:rPr>
          <w:t>13.5.4</w:t>
        </w:r>
        <w:r w:rsidR="000E7304">
          <w:rPr>
            <w:rFonts w:asciiTheme="minorHAnsi" w:eastAsiaTheme="minorEastAsia" w:hAnsiTheme="minorHAnsi" w:cstheme="minorBidi"/>
            <w:noProof/>
          </w:rPr>
          <w:tab/>
        </w:r>
        <w:r w:rsidR="000E7304" w:rsidRPr="00151387">
          <w:rPr>
            <w:rStyle w:val="Hyperlink"/>
            <w:noProof/>
          </w:rPr>
          <w:t>Query for Order Information – Triggers for Download of Test Orders</w:t>
        </w:r>
        <w:r w:rsidR="000E7304">
          <w:rPr>
            <w:noProof/>
            <w:webHidden/>
          </w:rPr>
          <w:tab/>
        </w:r>
        <w:r w:rsidR="000E7304">
          <w:rPr>
            <w:noProof/>
            <w:webHidden/>
          </w:rPr>
          <w:fldChar w:fldCharType="begin"/>
        </w:r>
        <w:r w:rsidR="000E7304">
          <w:rPr>
            <w:noProof/>
            <w:webHidden/>
          </w:rPr>
          <w:instrText xml:space="preserve"> PAGEREF _Toc25658037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23F1827C" w14:textId="71473E23"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8" w:history="1">
        <w:r w:rsidR="000E7304" w:rsidRPr="00151387">
          <w:rPr>
            <w:rStyle w:val="Hyperlink"/>
            <w:noProof/>
          </w:rPr>
          <w:t>13.5.5</w:t>
        </w:r>
        <w:r w:rsidR="000E7304">
          <w:rPr>
            <w:rFonts w:asciiTheme="minorHAnsi" w:eastAsiaTheme="minorEastAsia" w:hAnsiTheme="minorHAnsi" w:cstheme="minorBidi"/>
            <w:noProof/>
          </w:rPr>
          <w:tab/>
        </w:r>
        <w:r w:rsidR="000E7304" w:rsidRPr="00151387">
          <w:rPr>
            <w:rStyle w:val="Hyperlink"/>
            <w:noProof/>
          </w:rPr>
          <w:t>Transfer of Additional Information for Automated Processing</w:t>
        </w:r>
        <w:r w:rsidR="000E7304">
          <w:rPr>
            <w:noProof/>
            <w:webHidden/>
          </w:rPr>
          <w:tab/>
        </w:r>
        <w:r w:rsidR="000E7304">
          <w:rPr>
            <w:noProof/>
            <w:webHidden/>
          </w:rPr>
          <w:fldChar w:fldCharType="begin"/>
        </w:r>
        <w:r w:rsidR="000E7304">
          <w:rPr>
            <w:noProof/>
            <w:webHidden/>
          </w:rPr>
          <w:instrText xml:space="preserve"> PAGEREF _Toc25658038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03278885" w14:textId="067B5973"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39" w:history="1">
        <w:r w:rsidR="000E7304" w:rsidRPr="00151387">
          <w:rPr>
            <w:rStyle w:val="Hyperlink"/>
            <w:noProof/>
          </w:rPr>
          <w:t>13.5.6</w:t>
        </w:r>
        <w:r w:rsidR="000E7304">
          <w:rPr>
            <w:rFonts w:asciiTheme="minorHAnsi" w:eastAsiaTheme="minorEastAsia" w:hAnsiTheme="minorHAnsi" w:cstheme="minorBidi"/>
            <w:noProof/>
          </w:rPr>
          <w:tab/>
        </w:r>
        <w:r w:rsidR="000E7304" w:rsidRPr="00151387">
          <w:rPr>
            <w:rStyle w:val="Hyperlink"/>
            <w:noProof/>
          </w:rPr>
          <w:t>Working With Non-Substance Inventory Items</w:t>
        </w:r>
        <w:r w:rsidR="000E7304">
          <w:rPr>
            <w:noProof/>
            <w:webHidden/>
          </w:rPr>
          <w:tab/>
        </w:r>
        <w:r w:rsidR="000E7304">
          <w:rPr>
            <w:noProof/>
            <w:webHidden/>
          </w:rPr>
          <w:fldChar w:fldCharType="begin"/>
        </w:r>
        <w:r w:rsidR="000E7304">
          <w:rPr>
            <w:noProof/>
            <w:webHidden/>
          </w:rPr>
          <w:instrText xml:space="preserve"> PAGEREF _Toc25658039 \h </w:instrText>
        </w:r>
        <w:r w:rsidR="000E7304">
          <w:rPr>
            <w:noProof/>
            <w:webHidden/>
          </w:rPr>
        </w:r>
        <w:r w:rsidR="000E7304">
          <w:rPr>
            <w:noProof/>
            <w:webHidden/>
          </w:rPr>
          <w:fldChar w:fldCharType="separate"/>
        </w:r>
        <w:r w:rsidR="000E7304">
          <w:rPr>
            <w:noProof/>
            <w:webHidden/>
          </w:rPr>
          <w:t>64</w:t>
        </w:r>
        <w:r w:rsidR="000E7304">
          <w:rPr>
            <w:noProof/>
            <w:webHidden/>
          </w:rPr>
          <w:fldChar w:fldCharType="end"/>
        </w:r>
      </w:hyperlink>
    </w:p>
    <w:p w14:paraId="1EAD1602" w14:textId="650574A8" w:rsidR="000E7304" w:rsidRDefault="00881402">
      <w:pPr>
        <w:pStyle w:val="TOC2"/>
        <w:rPr>
          <w:rFonts w:asciiTheme="minorHAnsi" w:eastAsiaTheme="minorEastAsia" w:hAnsiTheme="minorHAnsi" w:cstheme="minorBidi"/>
          <w:smallCaps w:val="0"/>
          <w:kern w:val="0"/>
          <w:sz w:val="22"/>
          <w:szCs w:val="22"/>
        </w:rPr>
      </w:pPr>
      <w:hyperlink w:anchor="_Toc25658040" w:history="1">
        <w:r w:rsidR="000E7304" w:rsidRPr="00151387">
          <w:rPr>
            <w:rStyle w:val="Hyperlink"/>
          </w:rPr>
          <w:t>13.6</w:t>
        </w:r>
        <w:r w:rsidR="000E7304">
          <w:rPr>
            <w:rFonts w:asciiTheme="minorHAnsi" w:eastAsiaTheme="minorEastAsia" w:hAnsiTheme="minorHAnsi" w:cstheme="minorBidi"/>
            <w:smallCaps w:val="0"/>
            <w:kern w:val="0"/>
            <w:sz w:val="22"/>
            <w:szCs w:val="22"/>
          </w:rPr>
          <w:tab/>
        </w:r>
        <w:r w:rsidR="000E7304" w:rsidRPr="00151387">
          <w:rPr>
            <w:rStyle w:val="Hyperlink"/>
          </w:rPr>
          <w:t>Example Messages</w:t>
        </w:r>
        <w:r w:rsidR="000E7304">
          <w:rPr>
            <w:webHidden/>
          </w:rPr>
          <w:tab/>
        </w:r>
        <w:r w:rsidR="000E7304">
          <w:rPr>
            <w:webHidden/>
          </w:rPr>
          <w:fldChar w:fldCharType="begin"/>
        </w:r>
        <w:r w:rsidR="000E7304">
          <w:rPr>
            <w:webHidden/>
          </w:rPr>
          <w:instrText xml:space="preserve"> PAGEREF _Toc25658040 \h </w:instrText>
        </w:r>
        <w:r w:rsidR="000E7304">
          <w:rPr>
            <w:webHidden/>
          </w:rPr>
        </w:r>
        <w:r w:rsidR="000E7304">
          <w:rPr>
            <w:webHidden/>
          </w:rPr>
          <w:fldChar w:fldCharType="separate"/>
        </w:r>
        <w:r w:rsidR="000E7304">
          <w:rPr>
            <w:webHidden/>
          </w:rPr>
          <w:t>65</w:t>
        </w:r>
        <w:r w:rsidR="000E7304">
          <w:rPr>
            <w:webHidden/>
          </w:rPr>
          <w:fldChar w:fldCharType="end"/>
        </w:r>
      </w:hyperlink>
    </w:p>
    <w:p w14:paraId="71320D56" w14:textId="1FE0D638"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1" w:history="1">
        <w:r w:rsidR="000E7304" w:rsidRPr="00151387">
          <w:rPr>
            <w:rStyle w:val="Hyperlink"/>
            <w:noProof/>
          </w:rPr>
          <w:t>13.6.1</w:t>
        </w:r>
        <w:r w:rsidR="000E7304">
          <w:rPr>
            <w:rFonts w:asciiTheme="minorHAnsi" w:eastAsiaTheme="minorEastAsia" w:hAnsiTheme="minorHAnsi" w:cstheme="minorBidi"/>
            <w:noProof/>
          </w:rPr>
          <w:tab/>
        </w:r>
        <w:r w:rsidR="000E7304" w:rsidRPr="00151387">
          <w:rPr>
            <w:rStyle w:val="Hyperlink"/>
            <w:noProof/>
          </w:rPr>
          <w:t>Automated Equipment Status Update</w:t>
        </w:r>
        <w:r w:rsidR="000E7304">
          <w:rPr>
            <w:noProof/>
            <w:webHidden/>
          </w:rPr>
          <w:tab/>
        </w:r>
        <w:r w:rsidR="000E7304">
          <w:rPr>
            <w:noProof/>
            <w:webHidden/>
          </w:rPr>
          <w:fldChar w:fldCharType="begin"/>
        </w:r>
        <w:r w:rsidR="000E7304">
          <w:rPr>
            <w:noProof/>
            <w:webHidden/>
          </w:rPr>
          <w:instrText xml:space="preserve"> PAGEREF _Toc25658041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28369F72" w14:textId="5AF11C94"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2" w:history="1">
        <w:r w:rsidR="000E7304" w:rsidRPr="00151387">
          <w:rPr>
            <w:rStyle w:val="Hyperlink"/>
            <w:noProof/>
          </w:rPr>
          <w:t>13.6.2</w:t>
        </w:r>
        <w:r w:rsidR="000E7304">
          <w:rPr>
            <w:rFonts w:asciiTheme="minorHAnsi" w:eastAsiaTheme="minorEastAsia" w:hAnsiTheme="minorHAnsi" w:cstheme="minorBidi"/>
            <w:noProof/>
          </w:rPr>
          <w:tab/>
        </w:r>
        <w:r w:rsidR="000E7304" w:rsidRPr="00151387">
          <w:rPr>
            <w:rStyle w:val="Hyperlink"/>
            <w:noProof/>
          </w:rPr>
          <w:t>Automated Equipment Status Request</w:t>
        </w:r>
        <w:r w:rsidR="000E7304">
          <w:rPr>
            <w:noProof/>
            <w:webHidden/>
          </w:rPr>
          <w:tab/>
        </w:r>
        <w:r w:rsidR="000E7304">
          <w:rPr>
            <w:noProof/>
            <w:webHidden/>
          </w:rPr>
          <w:fldChar w:fldCharType="begin"/>
        </w:r>
        <w:r w:rsidR="000E7304">
          <w:rPr>
            <w:noProof/>
            <w:webHidden/>
          </w:rPr>
          <w:instrText xml:space="preserve"> PAGEREF _Toc25658042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528F8DFD" w14:textId="3D2F26D5"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3" w:history="1">
        <w:r w:rsidR="000E7304" w:rsidRPr="00151387">
          <w:rPr>
            <w:rStyle w:val="Hyperlink"/>
            <w:noProof/>
          </w:rPr>
          <w:t>13.6.3</w:t>
        </w:r>
        <w:r w:rsidR="000E7304">
          <w:rPr>
            <w:rFonts w:asciiTheme="minorHAnsi" w:eastAsiaTheme="minorEastAsia" w:hAnsiTheme="minorHAnsi" w:cstheme="minorBidi"/>
            <w:noProof/>
          </w:rPr>
          <w:tab/>
        </w:r>
        <w:r w:rsidR="000E7304" w:rsidRPr="00151387">
          <w:rPr>
            <w:rStyle w:val="Hyperlink"/>
            <w:noProof/>
          </w:rPr>
          <w:t>Specimen Status Update</w:t>
        </w:r>
        <w:r w:rsidR="000E7304">
          <w:rPr>
            <w:noProof/>
            <w:webHidden/>
          </w:rPr>
          <w:tab/>
        </w:r>
        <w:r w:rsidR="000E7304">
          <w:rPr>
            <w:noProof/>
            <w:webHidden/>
          </w:rPr>
          <w:fldChar w:fldCharType="begin"/>
        </w:r>
        <w:r w:rsidR="000E7304">
          <w:rPr>
            <w:noProof/>
            <w:webHidden/>
          </w:rPr>
          <w:instrText xml:space="preserve"> PAGEREF _Toc25658043 \h </w:instrText>
        </w:r>
        <w:r w:rsidR="000E7304">
          <w:rPr>
            <w:noProof/>
            <w:webHidden/>
          </w:rPr>
        </w:r>
        <w:r w:rsidR="000E7304">
          <w:rPr>
            <w:noProof/>
            <w:webHidden/>
          </w:rPr>
          <w:fldChar w:fldCharType="separate"/>
        </w:r>
        <w:r w:rsidR="000E7304">
          <w:rPr>
            <w:noProof/>
            <w:webHidden/>
          </w:rPr>
          <w:t>65</w:t>
        </w:r>
        <w:r w:rsidR="000E7304">
          <w:rPr>
            <w:noProof/>
            <w:webHidden/>
          </w:rPr>
          <w:fldChar w:fldCharType="end"/>
        </w:r>
      </w:hyperlink>
    </w:p>
    <w:p w14:paraId="6846F7E0" w14:textId="14EEDB0C"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4" w:history="1">
        <w:r w:rsidR="000E7304" w:rsidRPr="00151387">
          <w:rPr>
            <w:rStyle w:val="Hyperlink"/>
            <w:noProof/>
          </w:rPr>
          <w:t>13.6.4</w:t>
        </w:r>
        <w:r w:rsidR="000E7304">
          <w:rPr>
            <w:rFonts w:asciiTheme="minorHAnsi" w:eastAsiaTheme="minorEastAsia" w:hAnsiTheme="minorHAnsi" w:cstheme="minorBidi"/>
            <w:noProof/>
          </w:rPr>
          <w:tab/>
        </w:r>
        <w:r w:rsidR="000E7304" w:rsidRPr="00151387">
          <w:rPr>
            <w:rStyle w:val="Hyperlink"/>
            <w:noProof/>
          </w:rPr>
          <w:t>Specimen Status Request</w:t>
        </w:r>
        <w:r w:rsidR="000E7304">
          <w:rPr>
            <w:noProof/>
            <w:webHidden/>
          </w:rPr>
          <w:tab/>
        </w:r>
        <w:r w:rsidR="000E7304">
          <w:rPr>
            <w:noProof/>
            <w:webHidden/>
          </w:rPr>
          <w:fldChar w:fldCharType="begin"/>
        </w:r>
        <w:r w:rsidR="000E7304">
          <w:rPr>
            <w:noProof/>
            <w:webHidden/>
          </w:rPr>
          <w:instrText xml:space="preserve"> PAGEREF _Toc25658044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A04BD5" w14:textId="6D27C27A"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5" w:history="1">
        <w:r w:rsidR="000E7304" w:rsidRPr="00151387">
          <w:rPr>
            <w:rStyle w:val="Hyperlink"/>
            <w:noProof/>
          </w:rPr>
          <w:t>13.6.5</w:t>
        </w:r>
        <w:r w:rsidR="000E7304">
          <w:rPr>
            <w:rFonts w:asciiTheme="minorHAnsi" w:eastAsiaTheme="minorEastAsia" w:hAnsiTheme="minorHAnsi" w:cstheme="minorBidi"/>
            <w:noProof/>
          </w:rPr>
          <w:tab/>
        </w:r>
        <w:r w:rsidR="000E7304" w:rsidRPr="00151387">
          <w:rPr>
            <w:rStyle w:val="Hyperlink"/>
            <w:noProof/>
          </w:rPr>
          <w:t>Automated Equipment Inventory Update</w:t>
        </w:r>
        <w:r w:rsidR="000E7304">
          <w:rPr>
            <w:noProof/>
            <w:webHidden/>
          </w:rPr>
          <w:tab/>
        </w:r>
        <w:r w:rsidR="000E7304">
          <w:rPr>
            <w:noProof/>
            <w:webHidden/>
          </w:rPr>
          <w:fldChar w:fldCharType="begin"/>
        </w:r>
        <w:r w:rsidR="000E7304">
          <w:rPr>
            <w:noProof/>
            <w:webHidden/>
          </w:rPr>
          <w:instrText xml:space="preserve"> PAGEREF _Toc25658045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7189DCBA" w14:textId="1066996F"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6" w:history="1">
        <w:r w:rsidR="000E7304" w:rsidRPr="00151387">
          <w:rPr>
            <w:rStyle w:val="Hyperlink"/>
            <w:noProof/>
          </w:rPr>
          <w:t>13.6.6</w:t>
        </w:r>
        <w:r w:rsidR="000E7304">
          <w:rPr>
            <w:rFonts w:asciiTheme="minorHAnsi" w:eastAsiaTheme="minorEastAsia" w:hAnsiTheme="minorHAnsi" w:cstheme="minorBidi"/>
            <w:noProof/>
          </w:rPr>
          <w:tab/>
        </w:r>
        <w:r w:rsidR="000E7304" w:rsidRPr="00151387">
          <w:rPr>
            <w:rStyle w:val="Hyperlink"/>
            <w:noProof/>
          </w:rPr>
          <w:t>Automated Equipment Inventory Request</w:t>
        </w:r>
        <w:r w:rsidR="000E7304">
          <w:rPr>
            <w:noProof/>
            <w:webHidden/>
          </w:rPr>
          <w:tab/>
        </w:r>
        <w:r w:rsidR="000E7304">
          <w:rPr>
            <w:noProof/>
            <w:webHidden/>
          </w:rPr>
          <w:fldChar w:fldCharType="begin"/>
        </w:r>
        <w:r w:rsidR="000E7304">
          <w:rPr>
            <w:noProof/>
            <w:webHidden/>
          </w:rPr>
          <w:instrText xml:space="preserve"> PAGEREF _Toc25658046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50E5CE2B" w14:textId="0087C896"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7" w:history="1">
        <w:r w:rsidR="000E7304" w:rsidRPr="00151387">
          <w:rPr>
            <w:rStyle w:val="Hyperlink"/>
            <w:noProof/>
          </w:rPr>
          <w:t>13.6.7</w:t>
        </w:r>
        <w:r w:rsidR="000E7304">
          <w:rPr>
            <w:rFonts w:asciiTheme="minorHAnsi" w:eastAsiaTheme="minorEastAsia" w:hAnsiTheme="minorHAnsi" w:cstheme="minorBidi"/>
            <w:noProof/>
          </w:rPr>
          <w:tab/>
        </w:r>
        <w:r w:rsidR="000E7304" w:rsidRPr="00151387">
          <w:rPr>
            <w:rStyle w:val="Hyperlink"/>
            <w:noProof/>
          </w:rPr>
          <w:t>Automated Equipment Command</w:t>
        </w:r>
        <w:r w:rsidR="000E7304">
          <w:rPr>
            <w:noProof/>
            <w:webHidden/>
          </w:rPr>
          <w:tab/>
        </w:r>
        <w:r w:rsidR="000E7304">
          <w:rPr>
            <w:noProof/>
            <w:webHidden/>
          </w:rPr>
          <w:fldChar w:fldCharType="begin"/>
        </w:r>
        <w:r w:rsidR="000E7304">
          <w:rPr>
            <w:noProof/>
            <w:webHidden/>
          </w:rPr>
          <w:instrText xml:space="preserve"> PAGEREF _Toc25658047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1B23388A" w14:textId="0BEE2357"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8" w:history="1">
        <w:r w:rsidR="000E7304" w:rsidRPr="00151387">
          <w:rPr>
            <w:rStyle w:val="Hyperlink"/>
            <w:noProof/>
          </w:rPr>
          <w:t>13.6.8</w:t>
        </w:r>
        <w:r w:rsidR="000E7304">
          <w:rPr>
            <w:rFonts w:asciiTheme="minorHAnsi" w:eastAsiaTheme="minorEastAsia" w:hAnsiTheme="minorHAnsi" w:cstheme="minorBidi"/>
            <w:noProof/>
          </w:rPr>
          <w:tab/>
        </w:r>
        <w:r w:rsidR="000E7304" w:rsidRPr="00151387">
          <w:rPr>
            <w:rStyle w:val="Hyperlink"/>
            <w:noProof/>
          </w:rPr>
          <w:t>Automated Equipment Response</w:t>
        </w:r>
        <w:r w:rsidR="000E7304">
          <w:rPr>
            <w:noProof/>
            <w:webHidden/>
          </w:rPr>
          <w:tab/>
        </w:r>
        <w:r w:rsidR="000E7304">
          <w:rPr>
            <w:noProof/>
            <w:webHidden/>
          </w:rPr>
          <w:fldChar w:fldCharType="begin"/>
        </w:r>
        <w:r w:rsidR="000E7304">
          <w:rPr>
            <w:noProof/>
            <w:webHidden/>
          </w:rPr>
          <w:instrText xml:space="preserve"> PAGEREF _Toc25658048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313CD5B5" w14:textId="76F7E50E" w:rsidR="000E7304" w:rsidRDefault="00881402">
      <w:pPr>
        <w:pStyle w:val="TOC3"/>
        <w:tabs>
          <w:tab w:val="left" w:pos="1320"/>
          <w:tab w:val="right" w:leader="dot" w:pos="9350"/>
        </w:tabs>
        <w:rPr>
          <w:rFonts w:asciiTheme="minorHAnsi" w:eastAsiaTheme="minorEastAsia" w:hAnsiTheme="minorHAnsi" w:cstheme="minorBidi"/>
          <w:noProof/>
        </w:rPr>
      </w:pPr>
      <w:hyperlink w:anchor="_Toc25658049" w:history="1">
        <w:r w:rsidR="000E7304" w:rsidRPr="00151387">
          <w:rPr>
            <w:rStyle w:val="Hyperlink"/>
            <w:noProof/>
          </w:rPr>
          <w:t>13.6.9</w:t>
        </w:r>
        <w:r w:rsidR="000E7304">
          <w:rPr>
            <w:rFonts w:asciiTheme="minorHAnsi" w:eastAsiaTheme="minorEastAsia" w:hAnsiTheme="minorHAnsi" w:cstheme="minorBidi"/>
            <w:noProof/>
          </w:rPr>
          <w:tab/>
        </w:r>
        <w:r w:rsidR="000E7304" w:rsidRPr="00151387">
          <w:rPr>
            <w:rStyle w:val="Hyperlink"/>
            <w:noProof/>
          </w:rPr>
          <w:t>Automated Equipment Notification</w:t>
        </w:r>
        <w:r w:rsidR="000E7304">
          <w:rPr>
            <w:noProof/>
            <w:webHidden/>
          </w:rPr>
          <w:tab/>
        </w:r>
        <w:r w:rsidR="000E7304">
          <w:rPr>
            <w:noProof/>
            <w:webHidden/>
          </w:rPr>
          <w:fldChar w:fldCharType="begin"/>
        </w:r>
        <w:r w:rsidR="000E7304">
          <w:rPr>
            <w:noProof/>
            <w:webHidden/>
          </w:rPr>
          <w:instrText xml:space="preserve"> PAGEREF _Toc25658049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05DF56DA" w14:textId="1287B2A2"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50" w:history="1">
        <w:r w:rsidR="000E7304" w:rsidRPr="00151387">
          <w:rPr>
            <w:rStyle w:val="Hyperlink"/>
            <w:noProof/>
          </w:rPr>
          <w:t>13.6.10</w:t>
        </w:r>
        <w:r w:rsidR="000E7304">
          <w:rPr>
            <w:rFonts w:asciiTheme="minorHAnsi" w:eastAsiaTheme="minorEastAsia" w:hAnsiTheme="minorHAnsi" w:cstheme="minorBidi"/>
            <w:noProof/>
          </w:rPr>
          <w:tab/>
        </w:r>
        <w:r w:rsidR="000E7304" w:rsidRPr="00151387">
          <w:rPr>
            <w:rStyle w:val="Hyperlink"/>
            <w:noProof/>
          </w:rPr>
          <w:t>Automated Equipment Test Code Settings Update</w:t>
        </w:r>
        <w:r w:rsidR="000E7304">
          <w:rPr>
            <w:noProof/>
            <w:webHidden/>
          </w:rPr>
          <w:tab/>
        </w:r>
        <w:r w:rsidR="000E7304">
          <w:rPr>
            <w:noProof/>
            <w:webHidden/>
          </w:rPr>
          <w:fldChar w:fldCharType="begin"/>
        </w:r>
        <w:r w:rsidR="000E7304">
          <w:rPr>
            <w:noProof/>
            <w:webHidden/>
          </w:rPr>
          <w:instrText xml:space="preserve"> PAGEREF _Toc25658050 \h </w:instrText>
        </w:r>
        <w:r w:rsidR="000E7304">
          <w:rPr>
            <w:noProof/>
            <w:webHidden/>
          </w:rPr>
        </w:r>
        <w:r w:rsidR="000E7304">
          <w:rPr>
            <w:noProof/>
            <w:webHidden/>
          </w:rPr>
          <w:fldChar w:fldCharType="separate"/>
        </w:r>
        <w:r w:rsidR="000E7304">
          <w:rPr>
            <w:noProof/>
            <w:webHidden/>
          </w:rPr>
          <w:t>66</w:t>
        </w:r>
        <w:r w:rsidR="000E7304">
          <w:rPr>
            <w:noProof/>
            <w:webHidden/>
          </w:rPr>
          <w:fldChar w:fldCharType="end"/>
        </w:r>
      </w:hyperlink>
    </w:p>
    <w:p w14:paraId="6413915B" w14:textId="55773B15"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51" w:history="1">
        <w:r w:rsidR="000E7304" w:rsidRPr="00151387">
          <w:rPr>
            <w:rStyle w:val="Hyperlink"/>
            <w:noProof/>
          </w:rPr>
          <w:t>13.6.11</w:t>
        </w:r>
        <w:r w:rsidR="000E7304">
          <w:rPr>
            <w:rFonts w:asciiTheme="minorHAnsi" w:eastAsiaTheme="minorEastAsia" w:hAnsiTheme="minorHAnsi" w:cstheme="minorBidi"/>
            <w:noProof/>
          </w:rPr>
          <w:tab/>
        </w:r>
        <w:r w:rsidR="000E7304" w:rsidRPr="00151387">
          <w:rPr>
            <w:rStyle w:val="Hyperlink"/>
            <w:noProof/>
          </w:rPr>
          <w:t>Automated Equipment Test Code Settings Request</w:t>
        </w:r>
        <w:r w:rsidR="000E7304">
          <w:rPr>
            <w:noProof/>
            <w:webHidden/>
          </w:rPr>
          <w:tab/>
        </w:r>
        <w:r w:rsidR="000E7304">
          <w:rPr>
            <w:noProof/>
            <w:webHidden/>
          </w:rPr>
          <w:fldChar w:fldCharType="begin"/>
        </w:r>
        <w:r w:rsidR="000E7304">
          <w:rPr>
            <w:noProof/>
            <w:webHidden/>
          </w:rPr>
          <w:instrText xml:space="preserve"> PAGEREF _Toc25658051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DBC37AF" w14:textId="333F0385"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52" w:history="1">
        <w:r w:rsidR="000E7304" w:rsidRPr="00151387">
          <w:rPr>
            <w:rStyle w:val="Hyperlink"/>
            <w:noProof/>
          </w:rPr>
          <w:t>13.6.12</w:t>
        </w:r>
        <w:r w:rsidR="000E7304">
          <w:rPr>
            <w:rFonts w:asciiTheme="minorHAnsi" w:eastAsiaTheme="minorEastAsia" w:hAnsiTheme="minorHAnsi" w:cstheme="minorBidi"/>
            <w:noProof/>
          </w:rPr>
          <w:tab/>
        </w:r>
        <w:r w:rsidR="000E7304" w:rsidRPr="00151387">
          <w:rPr>
            <w:rStyle w:val="Hyperlink"/>
            <w:noProof/>
          </w:rPr>
          <w:t>Automated Equipment Log/Service Update</w:t>
        </w:r>
        <w:r w:rsidR="000E7304">
          <w:rPr>
            <w:noProof/>
            <w:webHidden/>
          </w:rPr>
          <w:tab/>
        </w:r>
        <w:r w:rsidR="000E7304">
          <w:rPr>
            <w:noProof/>
            <w:webHidden/>
          </w:rPr>
          <w:fldChar w:fldCharType="begin"/>
        </w:r>
        <w:r w:rsidR="000E7304">
          <w:rPr>
            <w:noProof/>
            <w:webHidden/>
          </w:rPr>
          <w:instrText xml:space="preserve"> PAGEREF _Toc25658052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18B1166F" w14:textId="5802D36C" w:rsidR="000E7304" w:rsidRDefault="00881402">
      <w:pPr>
        <w:pStyle w:val="TOC3"/>
        <w:tabs>
          <w:tab w:val="left" w:pos="1540"/>
          <w:tab w:val="right" w:leader="dot" w:pos="9350"/>
        </w:tabs>
        <w:rPr>
          <w:rFonts w:asciiTheme="minorHAnsi" w:eastAsiaTheme="minorEastAsia" w:hAnsiTheme="minorHAnsi" w:cstheme="minorBidi"/>
          <w:noProof/>
        </w:rPr>
      </w:pPr>
      <w:hyperlink w:anchor="_Toc25658053" w:history="1">
        <w:r w:rsidR="000E7304" w:rsidRPr="00151387">
          <w:rPr>
            <w:rStyle w:val="Hyperlink"/>
            <w:noProof/>
          </w:rPr>
          <w:t>13.6.13</w:t>
        </w:r>
        <w:r w:rsidR="000E7304">
          <w:rPr>
            <w:rFonts w:asciiTheme="minorHAnsi" w:eastAsiaTheme="minorEastAsia" w:hAnsiTheme="minorHAnsi" w:cstheme="minorBidi"/>
            <w:noProof/>
          </w:rPr>
          <w:tab/>
        </w:r>
        <w:r w:rsidR="000E7304" w:rsidRPr="00151387">
          <w:rPr>
            <w:rStyle w:val="Hyperlink"/>
            <w:noProof/>
          </w:rPr>
          <w:t>Automated Equipment Log/Service Request</w:t>
        </w:r>
        <w:r w:rsidR="000E7304">
          <w:rPr>
            <w:noProof/>
            <w:webHidden/>
          </w:rPr>
          <w:tab/>
        </w:r>
        <w:r w:rsidR="000E7304">
          <w:rPr>
            <w:noProof/>
            <w:webHidden/>
          </w:rPr>
          <w:fldChar w:fldCharType="begin"/>
        </w:r>
        <w:r w:rsidR="000E7304">
          <w:rPr>
            <w:noProof/>
            <w:webHidden/>
          </w:rPr>
          <w:instrText xml:space="preserve"> PAGEREF _Toc25658053 \h </w:instrText>
        </w:r>
        <w:r w:rsidR="000E7304">
          <w:rPr>
            <w:noProof/>
            <w:webHidden/>
          </w:rPr>
        </w:r>
        <w:r w:rsidR="000E7304">
          <w:rPr>
            <w:noProof/>
            <w:webHidden/>
          </w:rPr>
          <w:fldChar w:fldCharType="separate"/>
        </w:r>
        <w:r w:rsidR="000E7304">
          <w:rPr>
            <w:noProof/>
            <w:webHidden/>
          </w:rPr>
          <w:t>67</w:t>
        </w:r>
        <w:r w:rsidR="000E7304">
          <w:rPr>
            <w:noProof/>
            <w:webHidden/>
          </w:rPr>
          <w:fldChar w:fldCharType="end"/>
        </w:r>
      </w:hyperlink>
    </w:p>
    <w:p w14:paraId="5CB65C57" w14:textId="42696B5C" w:rsidR="000E7304" w:rsidRDefault="00881402">
      <w:pPr>
        <w:pStyle w:val="TOC2"/>
        <w:rPr>
          <w:rFonts w:asciiTheme="minorHAnsi" w:eastAsiaTheme="minorEastAsia" w:hAnsiTheme="minorHAnsi" w:cstheme="minorBidi"/>
          <w:smallCaps w:val="0"/>
          <w:kern w:val="0"/>
          <w:sz w:val="22"/>
          <w:szCs w:val="22"/>
        </w:rPr>
      </w:pPr>
      <w:hyperlink w:anchor="_Toc25658054" w:history="1">
        <w:r w:rsidR="000E7304" w:rsidRPr="00151387">
          <w:rPr>
            <w:rStyle w:val="Hyperlink"/>
          </w:rPr>
          <w:t>13.7</w:t>
        </w:r>
        <w:r w:rsidR="000E7304">
          <w:rPr>
            <w:rFonts w:asciiTheme="minorHAnsi" w:eastAsiaTheme="minorEastAsia" w:hAnsiTheme="minorHAnsi" w:cstheme="minorBidi"/>
            <w:smallCaps w:val="0"/>
            <w:kern w:val="0"/>
            <w:sz w:val="22"/>
            <w:szCs w:val="22"/>
          </w:rPr>
          <w:tab/>
        </w:r>
        <w:r w:rsidR="000E7304" w:rsidRPr="00151387">
          <w:rPr>
            <w:rStyle w:val="Hyperlink"/>
          </w:rPr>
          <w:t>outstanding issues</w:t>
        </w:r>
        <w:r w:rsidR="000E7304">
          <w:rPr>
            <w:webHidden/>
          </w:rPr>
          <w:tab/>
        </w:r>
        <w:r w:rsidR="000E7304">
          <w:rPr>
            <w:webHidden/>
          </w:rPr>
          <w:fldChar w:fldCharType="begin"/>
        </w:r>
        <w:r w:rsidR="000E7304">
          <w:rPr>
            <w:webHidden/>
          </w:rPr>
          <w:instrText xml:space="preserve"> PAGEREF _Toc25658054 \h </w:instrText>
        </w:r>
        <w:r w:rsidR="000E7304">
          <w:rPr>
            <w:webHidden/>
          </w:rPr>
        </w:r>
        <w:r w:rsidR="000E7304">
          <w:rPr>
            <w:webHidden/>
          </w:rPr>
          <w:fldChar w:fldCharType="separate"/>
        </w:r>
        <w:r w:rsidR="000E7304">
          <w:rPr>
            <w:webHidden/>
          </w:rPr>
          <w:t>67</w:t>
        </w:r>
        <w:r w:rsidR="000E7304">
          <w:rPr>
            <w:webHidden/>
          </w:rPr>
          <w:fldChar w:fldCharType="end"/>
        </w:r>
      </w:hyperlink>
    </w:p>
    <w:p w14:paraId="606E739C" w14:textId="5B016266" w:rsidR="00822FE9" w:rsidRPr="00D232CA" w:rsidRDefault="000E7304">
      <w:pPr>
        <w:rPr>
          <w:noProof/>
        </w:rPr>
      </w:pPr>
      <w:r>
        <w:rPr>
          <w:rFonts w:eastAsia="Times New Roman"/>
          <w:noProof/>
          <w:kern w:val="20"/>
          <w:sz w:val="20"/>
          <w:szCs w:val="20"/>
        </w:rPr>
        <w:fldChar w:fldCharType="end"/>
      </w:r>
    </w:p>
    <w:p w14:paraId="0856033D" w14:textId="492989BF" w:rsidR="00822FE9" w:rsidRPr="00D232CA" w:rsidRDefault="00822FE9">
      <w:pPr>
        <w:pStyle w:val="Heading2"/>
        <w:rPr>
          <w:noProof/>
        </w:rPr>
      </w:pPr>
      <w:bookmarkStart w:id="11" w:name="_Toc25658000"/>
      <w:r w:rsidRPr="00D232CA">
        <w:rPr>
          <w:noProof/>
        </w:rPr>
        <w:lastRenderedPageBreak/>
        <w:t>Background and Introduction</w:t>
      </w:r>
      <w:bookmarkEnd w:id="8"/>
      <w:bookmarkEnd w:id="9"/>
      <w:bookmarkEnd w:id="10"/>
      <w:bookmarkEnd w:id="11"/>
    </w:p>
    <w:p w14:paraId="66C6ED49" w14:textId="6457CA63" w:rsidR="00822FE9" w:rsidRPr="00D232CA" w:rsidRDefault="00822FE9">
      <w:pPr>
        <w:pStyle w:val="Heading3"/>
        <w:rPr>
          <w:noProof/>
        </w:rPr>
      </w:pPr>
      <w:bookmarkStart w:id="12" w:name="_Toc497904891"/>
      <w:bookmarkStart w:id="13" w:name="_Toc2143712"/>
      <w:bookmarkStart w:id="14" w:name="_Toc25658001"/>
      <w:r w:rsidRPr="00D232CA">
        <w:rPr>
          <w:noProof/>
        </w:rPr>
        <w:t>Background</w:t>
      </w:r>
      <w:bookmarkEnd w:id="12"/>
      <w:bookmarkEnd w:id="13"/>
      <w:bookmarkEnd w:id="14"/>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5" w:name="_Toc497904892"/>
      <w:bookmarkStart w:id="16" w:name="_Toc2143713"/>
      <w:bookmarkStart w:id="17" w:name="_Toc25658002"/>
      <w:r w:rsidRPr="00D232CA">
        <w:rPr>
          <w:noProof/>
        </w:rPr>
        <w:t>Introduction</w:t>
      </w:r>
      <w:bookmarkEnd w:id="15"/>
      <w:bookmarkEnd w:id="16"/>
      <w:bookmarkEnd w:id="17"/>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w:t>
      </w:r>
      <w:r w:rsidRPr="00D232CA">
        <w:rPr>
          <w:noProof/>
        </w:rPr>
        <w:lastRenderedPageBreak/>
        <w:t xml:space="preserve">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8" w:name="_Ref427391196"/>
      <w:r w:rsidRPr="00D232CA">
        <w:rPr>
          <w:noProof/>
        </w:rPr>
        <w:t>ASTM E1989-98. Laboratory Equipment Control Interface Specification (LECIS). American Society for Testing and Materials; 1998</w:t>
      </w:r>
      <w:bookmarkEnd w:id="18"/>
      <w:r w:rsidRPr="00D232CA">
        <w:rPr>
          <w:noProof/>
        </w:rPr>
        <w:t>.</w:t>
      </w:r>
    </w:p>
    <w:p w14:paraId="59B2A848" w14:textId="1B1BC052" w:rsidR="00822FE9" w:rsidRPr="00D232CA" w:rsidRDefault="00822FE9">
      <w:pPr>
        <w:pStyle w:val="Heading3"/>
        <w:rPr>
          <w:noProof/>
        </w:rPr>
      </w:pPr>
      <w:bookmarkStart w:id="19" w:name="_Toc497904893"/>
      <w:bookmarkStart w:id="20" w:name="_Toc2143714"/>
      <w:bookmarkStart w:id="21" w:name="_Ref176257936"/>
      <w:bookmarkStart w:id="22" w:name="_Ref176257949"/>
      <w:bookmarkStart w:id="23" w:name="_Toc25658003"/>
      <w:r w:rsidRPr="00D232CA">
        <w:rPr>
          <w:noProof/>
        </w:rPr>
        <w:t>Glossary</w:t>
      </w:r>
      <w:bookmarkEnd w:id="19"/>
      <w:bookmarkEnd w:id="20"/>
      <w:bookmarkEnd w:id="21"/>
      <w:bookmarkEnd w:id="22"/>
      <w:bookmarkEnd w:id="23"/>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4" w:name="_Toc497904894"/>
      <w:r w:rsidRPr="00D232CA">
        <w:rPr>
          <w:noProof/>
        </w:rPr>
        <w:t>Accession Identifier (also accession number):</w:t>
      </w:r>
      <w:bookmarkEnd w:id="24"/>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5" w:name="_Toc497904895"/>
      <w:r w:rsidRPr="00D232CA">
        <w:rPr>
          <w:noProof/>
        </w:rPr>
        <w:t>Additive:</w:t>
      </w:r>
      <w:bookmarkEnd w:id="25"/>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6" w:name="_Toc497904896"/>
      <w:r w:rsidRPr="00D232CA">
        <w:rPr>
          <w:noProof/>
        </w:rPr>
        <w:t>Aliquot:</w:t>
      </w:r>
      <w:bookmarkEnd w:id="26"/>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lastRenderedPageBreak/>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7" w:name="_Toc497904897"/>
      <w:r w:rsidRPr="00D232CA">
        <w:rPr>
          <w:noProof/>
        </w:rPr>
        <w:t>Analyzer:</w:t>
      </w:r>
      <w:bookmarkEnd w:id="27"/>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8" w:name="_Toc497904898"/>
      <w:r w:rsidRPr="00D232CA">
        <w:rPr>
          <w:noProof/>
        </w:rPr>
        <w:t>Automated:</w:t>
      </w:r>
      <w:bookmarkEnd w:id="28"/>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9" w:name="_Toc497904899"/>
      <w:r w:rsidRPr="00D232CA">
        <w:rPr>
          <w:noProof/>
        </w:rPr>
        <w:t>Automated instrument:</w:t>
      </w:r>
      <w:bookmarkEnd w:id="29"/>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30" w:name="_Toc497904900"/>
      <w:r w:rsidRPr="00D232CA">
        <w:rPr>
          <w:noProof/>
        </w:rPr>
        <w:t>Automation system:</w:t>
      </w:r>
      <w:bookmarkEnd w:id="30"/>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31" w:name="_Toc497904901"/>
      <w:r w:rsidRPr="00D232CA">
        <w:rPr>
          <w:noProof/>
        </w:rPr>
        <w:t>Bar code:</w:t>
      </w:r>
      <w:bookmarkEnd w:id="31"/>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2" w:name="_Toc497904902"/>
      <w:r w:rsidRPr="00D232CA">
        <w:rPr>
          <w:noProof/>
        </w:rPr>
        <w:t>Bar length:</w:t>
      </w:r>
      <w:bookmarkEnd w:id="32"/>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3" w:name="_Toc497904903"/>
      <w:r w:rsidRPr="00D232CA">
        <w:rPr>
          <w:noProof/>
        </w:rPr>
        <w:t>Barrier:</w:t>
      </w:r>
      <w:bookmarkEnd w:id="33"/>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4" w:name="_Toc497904904"/>
      <w:r w:rsidRPr="00D232CA">
        <w:rPr>
          <w:noProof/>
        </w:rPr>
        <w:t>Barrier Delta:</w:t>
      </w:r>
      <w:bookmarkEnd w:id="34"/>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5" w:name="_Toc497904905"/>
      <w:r w:rsidRPr="00D232CA">
        <w:rPr>
          <w:noProof/>
        </w:rPr>
        <w:t>Bottom of cap:</w:t>
      </w:r>
      <w:bookmarkEnd w:id="35"/>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6" w:name="_Toc497904906"/>
      <w:r w:rsidRPr="00D232CA">
        <w:rPr>
          <w:noProof/>
        </w:rPr>
        <w:t>Bottom of container//Bottom of tube:</w:t>
      </w:r>
      <w:bookmarkEnd w:id="36"/>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7" w:name="_Toc497904907"/>
      <w:r w:rsidRPr="00D232CA">
        <w:rPr>
          <w:noProof/>
        </w:rPr>
        <w:t>Bottom of tube:</w:t>
      </w:r>
      <w:bookmarkEnd w:id="37"/>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8" w:name="_Toc497904908"/>
      <w:r w:rsidRPr="00D232CA">
        <w:rPr>
          <w:noProof/>
        </w:rPr>
        <w:t>Carrier:</w:t>
      </w:r>
      <w:bookmarkEnd w:id="38"/>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9" w:name="_Toc497904909"/>
      <w:r w:rsidRPr="00D232CA">
        <w:rPr>
          <w:noProof/>
        </w:rPr>
        <w:lastRenderedPageBreak/>
        <w:t>Character:</w:t>
      </w:r>
      <w:bookmarkEnd w:id="39"/>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40" w:name="_Toc497904910"/>
      <w:r w:rsidRPr="00D232CA">
        <w:rPr>
          <w:noProof/>
        </w:rPr>
        <w:t>Clinical laboratory automation:</w:t>
      </w:r>
      <w:bookmarkEnd w:id="40"/>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41" w:name="_Toc497904911"/>
      <w:r w:rsidRPr="00D232CA">
        <w:rPr>
          <w:noProof/>
        </w:rPr>
        <w:t>Clinical laboratory automation systems:</w:t>
      </w:r>
      <w:bookmarkEnd w:id="41"/>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2" w:name="_Toc497904912"/>
      <w:r w:rsidRPr="00D232CA">
        <w:rPr>
          <w:noProof/>
        </w:rPr>
        <w:t>Closed-container sampling//Closed-tube sampling:</w:t>
      </w:r>
      <w:bookmarkEnd w:id="42"/>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3" w:name="_Toc497904913"/>
      <w:r w:rsidRPr="00D232CA">
        <w:rPr>
          <w:noProof/>
        </w:rPr>
        <w:t>Closed-tube sampling:</w:t>
      </w:r>
      <w:bookmarkEnd w:id="43"/>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4" w:name="_Toc497904914"/>
      <w:r w:rsidRPr="00D232CA">
        <w:rPr>
          <w:noProof/>
        </w:rPr>
        <w:t>Container//Tube//Test Tube:</w:t>
      </w:r>
      <w:bookmarkEnd w:id="44"/>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5" w:name="_Toc497904915"/>
      <w:r w:rsidRPr="00D232CA">
        <w:rPr>
          <w:noProof/>
        </w:rPr>
        <w:t>Container Identifier</w:t>
      </w:r>
      <w:bookmarkEnd w:id="45"/>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6" w:name="_Toc497904916"/>
      <w:r w:rsidRPr="00D232CA">
        <w:rPr>
          <w:noProof/>
        </w:rPr>
        <w:t>Cycle time components:</w:t>
      </w:r>
      <w:bookmarkEnd w:id="46"/>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7" w:name="_Toc497904917"/>
      <w:r w:rsidRPr="00D232CA">
        <w:rPr>
          <w:noProof/>
        </w:rPr>
        <w:t>Decapping:</w:t>
      </w:r>
      <w:bookmarkEnd w:id="47"/>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8" w:name="_Toc497904918"/>
      <w:r w:rsidRPr="00D232CA">
        <w:rPr>
          <w:noProof/>
        </w:rPr>
        <w:t>Delimiter:</w:t>
      </w:r>
      <w:bookmarkEnd w:id="48"/>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9" w:name="_Toc497904919"/>
      <w:r w:rsidRPr="00D232CA">
        <w:rPr>
          <w:noProof/>
        </w:rPr>
        <w:t>Directions of the specimen, Transportation system, Instrument or Specimen processing and handling device interfaces:</w:t>
      </w:r>
      <w:bookmarkEnd w:id="49"/>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50" w:name="_MON_1123847537"/>
    <w:bookmarkEnd w:id="50"/>
    <w:bookmarkStart w:id="51" w:name="_MON_1123847700"/>
    <w:bookmarkEnd w:id="51"/>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244pt" o:ole="">
            <v:imagedata r:id="rId10" o:title=""/>
          </v:shape>
          <o:OLEObject Type="Embed" ProgID="Word.Picture.8" ShapeID="_x0000_i1025" DrawAspect="Content" ObjectID="_1640597842" r:id="rId11"/>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2" w:name="_MON_1123847057"/>
    <w:bookmarkEnd w:id="52"/>
    <w:bookmarkStart w:id="53" w:name="_MON_1123847078"/>
    <w:bookmarkEnd w:id="53"/>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35pt;height:240pt" o:ole="" fillcolor="window">
            <v:imagedata r:id="rId12" o:title=""/>
          </v:shape>
          <o:OLEObject Type="Embed" ProgID="Word.Picture.8" ShapeID="_x0000_i1026" DrawAspect="Content" ObjectID="_1640597843" r:id="rId13"/>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lastRenderedPageBreak/>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4" w:name="_MON_1123847103"/>
    <w:bookmarkStart w:id="55" w:name="_MON_1123847122"/>
    <w:bookmarkEnd w:id="54"/>
    <w:bookmarkEnd w:id="55"/>
    <w:bookmarkStart w:id="56" w:name="_MON_1074078911"/>
    <w:bookmarkEnd w:id="56"/>
    <w:p w14:paraId="4F8AC518" w14:textId="77777777" w:rsidR="00822FE9" w:rsidRPr="00D232CA" w:rsidRDefault="00822FE9">
      <w:pPr>
        <w:jc w:val="center"/>
        <w:rPr>
          <w:noProof/>
        </w:rPr>
      </w:pPr>
      <w:r w:rsidRPr="00D232CA">
        <w:rPr>
          <w:noProof/>
        </w:rPr>
        <w:object w:dxaOrig="7680" w:dyaOrig="6210" w14:anchorId="44154F33">
          <v:shape id="_x0000_i1027" type="#_x0000_t75" style="width:310pt;height:251.35pt" o:ole="" fillcolor="window">
            <v:imagedata r:id="rId14" o:title=""/>
          </v:shape>
          <o:OLEObject Type="Embed" ProgID="Word.Picture.8" ShapeID="_x0000_i1027" DrawAspect="Content" ObjectID="_1640597844" r:id="rId15"/>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7" w:name="_MON_994057678"/>
    <w:bookmarkStart w:id="58" w:name="_MON_1123847169"/>
    <w:bookmarkStart w:id="59" w:name="_MON_1123847187"/>
    <w:bookmarkEnd w:id="57"/>
    <w:bookmarkEnd w:id="58"/>
    <w:bookmarkEnd w:id="59"/>
    <w:bookmarkStart w:id="60" w:name="_MON_1249997785"/>
    <w:bookmarkEnd w:id="60"/>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35pt;height:4in" o:ole="" fillcolor="window">
            <v:imagedata r:id="rId16" o:title=""/>
          </v:shape>
          <o:OLEObject Type="Embed" ProgID="Word.Picture.8" ShapeID="_x0000_i1028" DrawAspect="Content" ObjectID="_1640597845" r:id="rId17"/>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61" w:name="_Toc497904920"/>
      <w:r w:rsidRPr="00D232CA">
        <w:rPr>
          <w:noProof/>
        </w:rPr>
        <w:t>Directions of the sample, Transportation system, Instrument or Specimen processing handling device and interfaces</w:t>
      </w:r>
      <w:bookmarkEnd w:id="61"/>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2" w:name="_Toc497904921"/>
      <w:r w:rsidRPr="00D232CA">
        <w:rPr>
          <w:noProof/>
        </w:rPr>
        <w:t>Direct track sampling:</w:t>
      </w:r>
      <w:bookmarkEnd w:id="62"/>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3" w:name="_Toc497904922"/>
      <w:r w:rsidRPr="00D232CA">
        <w:rPr>
          <w:noProof/>
        </w:rPr>
        <w:t>Docking site:</w:t>
      </w:r>
      <w:bookmarkEnd w:id="63"/>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4" w:name="_Toc497904923"/>
      <w:r w:rsidRPr="00D232CA">
        <w:rPr>
          <w:noProof/>
        </w:rPr>
        <w:t>Flection:</w:t>
      </w:r>
      <w:bookmarkEnd w:id="64"/>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5" w:name="_Toc497904924"/>
      <w:r w:rsidRPr="00D232CA">
        <w:rPr>
          <w:noProof/>
        </w:rPr>
        <w:t>Interaction:</w:t>
      </w:r>
      <w:bookmarkEnd w:id="65"/>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6" w:name="_Toc497904925"/>
      <w:r w:rsidRPr="00D232CA">
        <w:rPr>
          <w:noProof/>
        </w:rPr>
        <w:lastRenderedPageBreak/>
        <w:t>Label:</w:t>
      </w:r>
      <w:bookmarkEnd w:id="66"/>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7" w:name="_Toc497904926"/>
      <w:r w:rsidRPr="00D232CA">
        <w:rPr>
          <w:noProof/>
        </w:rPr>
        <w:t>Laboratory automation system (LAS):</w:t>
      </w:r>
      <w:bookmarkEnd w:id="67"/>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8" w:name="_Toc497904927"/>
      <w:r w:rsidRPr="00D232CA">
        <w:rPr>
          <w:noProof/>
        </w:rPr>
        <w:t>Laboratory equipment control interface specification (LECIS):</w:t>
      </w:r>
      <w:bookmarkEnd w:id="68"/>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9" w:name="_Toc497904928"/>
      <w:r w:rsidRPr="00D232CA">
        <w:rPr>
          <w:noProof/>
        </w:rPr>
        <w:t>Laboratory information system (LIS):</w:t>
      </w:r>
      <w:bookmarkEnd w:id="69"/>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70" w:name="_Toc497904929"/>
      <w:r w:rsidRPr="00D232CA">
        <w:rPr>
          <w:noProof/>
        </w:rPr>
        <w:t>LECIS:</w:t>
      </w:r>
      <w:bookmarkEnd w:id="70"/>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71" w:name="_Toc497904930"/>
      <w:r w:rsidRPr="00D232CA">
        <w:rPr>
          <w:noProof/>
        </w:rPr>
        <w:t>Location:</w:t>
      </w:r>
      <w:bookmarkEnd w:id="71"/>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2" w:name="_Toc497904931"/>
      <w:r w:rsidRPr="00D232CA">
        <w:rPr>
          <w:noProof/>
        </w:rPr>
        <w:t>Open-container sampling//Open-tube sampling:</w:t>
      </w:r>
      <w:bookmarkEnd w:id="72"/>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3" w:name="_Toc497904932"/>
      <w:r w:rsidRPr="00D232CA">
        <w:rPr>
          <w:noProof/>
        </w:rPr>
        <w:t>Open-tube sampling:</w:t>
      </w:r>
      <w:bookmarkEnd w:id="73"/>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4" w:name="_Toc497904933"/>
      <w:r w:rsidRPr="00D232CA">
        <w:rPr>
          <w:noProof/>
        </w:rPr>
        <w:t>Pitch:</w:t>
      </w:r>
      <w:bookmarkEnd w:id="74"/>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5" w:name="_Toc497904934"/>
      <w:r w:rsidRPr="00D232CA">
        <w:rPr>
          <w:noProof/>
        </w:rPr>
        <w:t>Point of reference//Point in space, (POR):</w:t>
      </w:r>
      <w:bookmarkEnd w:id="75"/>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6" w:name="_Toc497904935"/>
      <w:r w:rsidRPr="00D232CA">
        <w:rPr>
          <w:noProof/>
        </w:rPr>
        <w:t>Process instruments:</w:t>
      </w:r>
      <w:bookmarkEnd w:id="76"/>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7" w:name="_Toc497904936"/>
      <w:r w:rsidRPr="00D232CA">
        <w:rPr>
          <w:noProof/>
        </w:rPr>
        <w:lastRenderedPageBreak/>
        <w:t>Quiet zone:</w:t>
      </w:r>
      <w:bookmarkEnd w:id="77"/>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8" w:name="_Toc497904937"/>
      <w:r w:rsidRPr="00D232CA">
        <w:rPr>
          <w:noProof/>
        </w:rPr>
        <w:t>Recap:</w:t>
      </w:r>
      <w:bookmarkEnd w:id="78"/>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9" w:name="_Toc497904938"/>
      <w:r w:rsidRPr="00D232CA">
        <w:rPr>
          <w:noProof/>
        </w:rPr>
        <w:t>Robotic arm:</w:t>
      </w:r>
      <w:bookmarkEnd w:id="79"/>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80" w:name="_Toc497904939"/>
      <w:r w:rsidRPr="00D232CA">
        <w:rPr>
          <w:noProof/>
        </w:rPr>
        <w:t>Sample//(Specimen):</w:t>
      </w:r>
      <w:bookmarkEnd w:id="80"/>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81" w:name="_Toc497904940"/>
      <w:r w:rsidRPr="00D232CA">
        <w:rPr>
          <w:noProof/>
        </w:rPr>
        <w:t>Sample carrier:</w:t>
      </w:r>
      <w:bookmarkEnd w:id="81"/>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2" w:name="_Toc497904941"/>
      <w:r w:rsidRPr="00D232CA">
        <w:rPr>
          <w:noProof/>
        </w:rPr>
        <w:t>Sample container:</w:t>
      </w:r>
      <w:bookmarkEnd w:id="82"/>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3" w:name="_Toc497904942"/>
      <w:r w:rsidRPr="00D232CA">
        <w:rPr>
          <w:noProof/>
        </w:rPr>
        <w:t>Sample-positioning system:</w:t>
      </w:r>
      <w:bookmarkEnd w:id="83"/>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4" w:name="_Toc497904943"/>
      <w:r w:rsidRPr="00D232CA">
        <w:rPr>
          <w:noProof/>
        </w:rPr>
        <w:t>Sample probe:</w:t>
      </w:r>
      <w:bookmarkEnd w:id="84"/>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5" w:name="_Toc497904944"/>
      <w:r w:rsidRPr="00D232CA">
        <w:rPr>
          <w:noProof/>
        </w:rPr>
        <w:t>Separator:</w:t>
      </w:r>
      <w:bookmarkEnd w:id="85"/>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6" w:name="_Toc497904945"/>
      <w:r w:rsidRPr="00D232CA">
        <w:rPr>
          <w:noProof/>
        </w:rPr>
        <w:t>Serum/Plasma Separator:</w:t>
      </w:r>
      <w:bookmarkEnd w:id="86"/>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7" w:name="_Toc497904946"/>
      <w:r w:rsidRPr="00D232CA">
        <w:rPr>
          <w:noProof/>
        </w:rPr>
        <w:t>Service envelope:</w:t>
      </w:r>
      <w:bookmarkEnd w:id="87"/>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8" w:name="_Toc497904947"/>
      <w:r w:rsidRPr="00D232CA">
        <w:rPr>
          <w:noProof/>
        </w:rPr>
        <w:t>Specimen:</w:t>
      </w:r>
      <w:bookmarkEnd w:id="88"/>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9" w:name="_Toc497904948"/>
      <w:r w:rsidRPr="00D232CA">
        <w:rPr>
          <w:noProof/>
        </w:rPr>
        <w:t>Specimen carrier//Sample carrier//Carrier:</w:t>
      </w:r>
      <w:bookmarkEnd w:id="89"/>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5D12AC" w:rsidRDefault="00822FE9">
      <w:pPr>
        <w:pStyle w:val="Heading4"/>
        <w:rPr>
          <w:noProof/>
          <w:lang w:val="fr-FR"/>
        </w:rPr>
      </w:pPr>
      <w:bookmarkStart w:id="90" w:name="_Toc497904949"/>
      <w:r w:rsidRPr="005D12AC">
        <w:rPr>
          <w:noProof/>
          <w:lang w:val="fr-FR"/>
        </w:rPr>
        <w:t>Specimen collection container//Specimen container//Sample container//Container:</w:t>
      </w:r>
      <w:bookmarkEnd w:id="90"/>
      <w:r w:rsidRPr="005D12AC">
        <w:rPr>
          <w:noProof/>
          <w:lang w:val="fr-FR"/>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35pt;height:510pt" o:ole="" fillcolor="window">
            <v:imagedata r:id="rId18" o:title=""/>
          </v:shape>
          <o:OLEObject Type="Embed" ProgID="Visio.Drawing.5" ShapeID="_x0000_i1029" DrawAspect="Content" ObjectID="_1640597846" r:id="rId19"/>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91" w:name="_Toc497904950"/>
      <w:r w:rsidRPr="00D232CA">
        <w:rPr>
          <w:noProof/>
        </w:rPr>
        <w:t>Specimen-positioning system//Sample-positioning system (SPS):</w:t>
      </w:r>
      <w:bookmarkEnd w:id="91"/>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2" w:name="_Toc497904951"/>
      <w:r w:rsidRPr="00D232CA">
        <w:rPr>
          <w:noProof/>
        </w:rPr>
        <w:t>Specimen probe//Sample probe:</w:t>
      </w:r>
      <w:bookmarkEnd w:id="92"/>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3" w:name="_Toc497904952"/>
      <w:r w:rsidRPr="00D232CA">
        <w:rPr>
          <w:noProof/>
        </w:rPr>
        <w:lastRenderedPageBreak/>
        <w:t>Stay clear zone:</w:t>
      </w:r>
      <w:bookmarkEnd w:id="93"/>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4" w:name="_Toc497904953"/>
      <w:r w:rsidRPr="00D232CA">
        <w:rPr>
          <w:noProof/>
        </w:rPr>
        <w:t>Symbol:</w:t>
      </w:r>
      <w:bookmarkEnd w:id="94"/>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5" w:name="_Toc497904954"/>
      <w:r w:rsidRPr="00D232CA">
        <w:rPr>
          <w:noProof/>
        </w:rPr>
        <w:t>Test mnemonics:</w:t>
      </w:r>
      <w:bookmarkEnd w:id="95"/>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6" w:name="_Toc497904955"/>
      <w:r w:rsidRPr="00D232CA">
        <w:rPr>
          <w:noProof/>
        </w:rPr>
        <w:t>Top of container//Top of tube:</w:t>
      </w:r>
      <w:bookmarkEnd w:id="96"/>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7" w:name="_Toc497904956"/>
      <w:r w:rsidRPr="00D232CA">
        <w:rPr>
          <w:noProof/>
        </w:rPr>
        <w:t>Top of tube:</w:t>
      </w:r>
      <w:bookmarkEnd w:id="97"/>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8" w:name="_Toc497904957"/>
      <w:r w:rsidRPr="00D232CA">
        <w:rPr>
          <w:noProof/>
        </w:rPr>
        <w:t>Tray:</w:t>
      </w:r>
      <w:bookmarkEnd w:id="98"/>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9" w:name="_Toc497904958"/>
      <w:r w:rsidRPr="00D232CA">
        <w:rPr>
          <w:noProof/>
        </w:rPr>
        <w:t>X–direction:</w:t>
      </w:r>
      <w:bookmarkEnd w:id="99"/>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100" w:name="_Toc497904959"/>
      <w:r w:rsidRPr="00D232CA">
        <w:rPr>
          <w:noProof/>
        </w:rPr>
        <w:t>Y–direction:</w:t>
      </w:r>
      <w:bookmarkEnd w:id="100"/>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01" w:name="_Toc497904960"/>
      <w:r w:rsidRPr="00D232CA">
        <w:rPr>
          <w:noProof/>
        </w:rPr>
        <w:t>Z–direction:</w:t>
      </w:r>
      <w:bookmarkEnd w:id="101"/>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2" w:name="_Toc450454481"/>
      <w:bookmarkStart w:id="103" w:name="_Toc497904961"/>
      <w:bookmarkStart w:id="104" w:name="_Toc2143715"/>
      <w:bookmarkStart w:id="105" w:name="_Toc25658004"/>
      <w:r w:rsidRPr="00D232CA">
        <w:rPr>
          <w:noProof/>
        </w:rPr>
        <w:t>Trigger Events and Message Definitions</w:t>
      </w:r>
      <w:bookmarkEnd w:id="102"/>
      <w:bookmarkEnd w:id="103"/>
      <w:bookmarkEnd w:id="104"/>
      <w:bookmarkEnd w:id="105"/>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6" w:name="_Toc424011977"/>
      <w:bookmarkStart w:id="107"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8" w:name="_Toc497904962"/>
      <w:bookmarkStart w:id="109" w:name="_Toc2143716"/>
      <w:bookmarkStart w:id="110" w:name="_Toc25658005"/>
      <w:r w:rsidRPr="00D232CA">
        <w:rPr>
          <w:noProof/>
        </w:rPr>
        <w:t>ESU/ACK - Automated Equipment Status Update (Event U01)</w:t>
      </w:r>
      <w:bookmarkEnd w:id="106"/>
      <w:bookmarkEnd w:id="107"/>
      <w:bookmarkEnd w:id="108"/>
      <w:bookmarkEnd w:id="109"/>
      <w:bookmarkEnd w:id="110"/>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11" w:name="_Hlt76388"/>
            <w:r w:rsidRPr="00D232CA">
              <w:rPr>
                <w:noProof/>
              </w:rPr>
              <w:t>R</w:t>
            </w:r>
            <w:bookmarkStart w:id="112" w:name="_Hlt76418"/>
            <w:bookmarkEnd w:id="111"/>
            <w:r w:rsidRPr="00D232CA">
              <w:rPr>
                <w:noProof/>
              </w:rPr>
              <w:t>R</w:t>
            </w:r>
            <w:bookmarkEnd w:id="112"/>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3" w:name="_Toc424011978"/>
      <w:bookmarkStart w:id="114" w:name="_Toc424012128"/>
      <w:bookmarkStart w:id="115" w:name="_Toc497904963"/>
      <w:bookmarkStart w:id="116"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7" w:name="_Toc25658006"/>
      <w:r w:rsidRPr="00D232CA">
        <w:rPr>
          <w:noProof/>
        </w:rPr>
        <w:t>ESR/ACK - Automated Equipment Status Request (Event U02)</w:t>
      </w:r>
      <w:bookmarkEnd w:id="113"/>
      <w:bookmarkEnd w:id="114"/>
      <w:bookmarkEnd w:id="115"/>
      <w:bookmarkEnd w:id="116"/>
      <w:bookmarkEnd w:id="117"/>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 xml:space="preserve">This message is used to request information about a device's or piece of equipment's status from one application to another (e.g., Laboratory Automation System to automated equipment). The equipment </w:t>
      </w:r>
      <w:r w:rsidRPr="00D232CA">
        <w:rPr>
          <w:noProof/>
        </w:rPr>
        <w:lastRenderedPageBreak/>
        <w:t>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8" w:name="_Toc424011979"/>
      <w:bookmarkStart w:id="119" w:name="_Toc424012129"/>
      <w:bookmarkStart w:id="120" w:name="_Toc497904964"/>
      <w:bookmarkStart w:id="121"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2" w:name="_Toc25658007"/>
      <w:r w:rsidRPr="00D232CA">
        <w:rPr>
          <w:noProof/>
        </w:rPr>
        <w:t>SSU/ACK - Specimen Status Update (Event U03)</w:t>
      </w:r>
      <w:bookmarkEnd w:id="118"/>
      <w:bookmarkEnd w:id="119"/>
      <w:bookmarkEnd w:id="120"/>
      <w:bookmarkEnd w:id="121"/>
      <w:bookmarkEnd w:id="122"/>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881402">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3" w:name="_Toc424011980"/>
      <w:bookmarkStart w:id="124" w:name="_Toc424012130"/>
      <w:bookmarkStart w:id="125" w:name="_Toc497904965"/>
      <w:bookmarkStart w:id="126" w:name="_Toc2143719"/>
      <w:bookmarkStart w:id="127" w:name="_Toc348247668"/>
      <w:bookmarkStart w:id="128" w:name="_Toc348260774"/>
      <w:bookmarkStart w:id="129" w:name="_Toc348346701"/>
      <w:bookmarkStart w:id="130" w:name="_Toc349103323"/>
      <w:bookmarkStart w:id="131" w:name="_Toc349538276"/>
      <w:bookmarkStart w:id="132" w:name="_Toc349538304"/>
      <w:bookmarkStart w:id="133"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4" w:name="_Toc25658008"/>
      <w:r w:rsidRPr="00D232CA">
        <w:rPr>
          <w:noProof/>
        </w:rPr>
        <w:t>SSR/ACK - Specimen Status Request (Event U04)</w:t>
      </w:r>
      <w:bookmarkEnd w:id="123"/>
      <w:bookmarkEnd w:id="124"/>
      <w:bookmarkEnd w:id="125"/>
      <w:bookmarkEnd w:id="126"/>
      <w:bookmarkEnd w:id="134"/>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881402">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5" w:name="_Toc424011981"/>
      <w:bookmarkStart w:id="136" w:name="_Toc424012131"/>
      <w:bookmarkStart w:id="137" w:name="_Toc497904966"/>
      <w:bookmarkStart w:id="138"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9" w:name="_Toc25658009"/>
      <w:r w:rsidRPr="00D232CA">
        <w:rPr>
          <w:noProof/>
        </w:rPr>
        <w:t>INU/ACK – Automated Equipment Inventory Update (Event U05)</w:t>
      </w:r>
      <w:bookmarkEnd w:id="135"/>
      <w:bookmarkEnd w:id="136"/>
      <w:bookmarkEnd w:id="137"/>
      <w:bookmarkEnd w:id="138"/>
      <w:bookmarkEnd w:id="139"/>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rsidP="000057A3">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rsidP="000057A3">
      <w:pPr>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40" w:name="_Toc424011982"/>
      <w:bookmarkStart w:id="141" w:name="_Toc424012132"/>
      <w:bookmarkStart w:id="142" w:name="_Toc497904967"/>
      <w:bookmarkStart w:id="143"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4" w:name="_Toc25658010"/>
      <w:r w:rsidRPr="00D232CA">
        <w:rPr>
          <w:noProof/>
        </w:rPr>
        <w:t>INR/ACK – Automated Equipment Inventory Request (Event U06)</w:t>
      </w:r>
      <w:bookmarkEnd w:id="140"/>
      <w:bookmarkEnd w:id="141"/>
      <w:bookmarkEnd w:id="142"/>
      <w:bookmarkEnd w:id="143"/>
      <w:bookmarkEnd w:id="144"/>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5" w:name="_Toc424011983"/>
      <w:bookmarkStart w:id="146" w:name="_Toc424012133"/>
      <w:bookmarkStart w:id="147" w:name="_Toc497904968"/>
      <w:bookmarkStart w:id="148"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9" w:name="_Toc25658011"/>
      <w:r w:rsidRPr="00D232CA">
        <w:rPr>
          <w:noProof/>
        </w:rPr>
        <w:t>EAC/ACK – Automated Equipment Command (Event U07)</w:t>
      </w:r>
      <w:bookmarkEnd w:id="145"/>
      <w:bookmarkEnd w:id="146"/>
      <w:bookmarkEnd w:id="147"/>
      <w:bookmarkEnd w:id="148"/>
      <w:bookmarkEnd w:id="149"/>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50" w:name="_Toc424011984"/>
      <w:bookmarkStart w:id="151" w:name="_Toc424012134"/>
      <w:bookmarkStart w:id="152" w:name="_Toc497904969"/>
      <w:bookmarkStart w:id="153"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4" w:name="_Toc25658012"/>
      <w:r w:rsidRPr="00D232CA">
        <w:rPr>
          <w:noProof/>
        </w:rPr>
        <w:t>EAR/ACK – Automated Equipment Response (Event U08)</w:t>
      </w:r>
      <w:bookmarkEnd w:id="150"/>
      <w:bookmarkEnd w:id="151"/>
      <w:bookmarkEnd w:id="152"/>
      <w:bookmarkEnd w:id="153"/>
      <w:bookmarkEnd w:id="154"/>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lastRenderedPageBreak/>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5" w:name="_Toc424011985"/>
      <w:bookmarkStart w:id="156" w:name="_Toc424012135"/>
      <w:bookmarkStart w:id="157" w:name="_Toc497904970"/>
      <w:bookmarkStart w:id="158"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9" w:name="_Toc25658013"/>
      <w:r w:rsidRPr="00D232CA">
        <w:rPr>
          <w:noProof/>
        </w:rPr>
        <w:t>EAN/ACK - Automated Equipment Notification (Event U09)</w:t>
      </w:r>
      <w:bookmarkEnd w:id="155"/>
      <w:bookmarkEnd w:id="156"/>
      <w:bookmarkEnd w:id="157"/>
      <w:bookmarkEnd w:id="158"/>
      <w:bookmarkEnd w:id="159"/>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lastRenderedPageBreak/>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60" w:name="_Toc424011986"/>
      <w:bookmarkStart w:id="161" w:name="_Toc424012136"/>
      <w:bookmarkStart w:id="162" w:name="_Toc497904971"/>
      <w:bookmarkStart w:id="163"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4" w:name="_Toc25658014"/>
      <w:r w:rsidRPr="00D232CA">
        <w:rPr>
          <w:noProof/>
        </w:rPr>
        <w:t>TCU/ACK - Automated Equipment Test Code Settings Update (Event U10)</w:t>
      </w:r>
      <w:bookmarkEnd w:id="160"/>
      <w:bookmarkEnd w:id="161"/>
      <w:bookmarkEnd w:id="162"/>
      <w:bookmarkEnd w:id="163"/>
      <w:bookmarkEnd w:id="164"/>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lastRenderedPageBreak/>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5" w:name="_Toc424011987"/>
      <w:bookmarkStart w:id="166" w:name="_Toc424012137"/>
      <w:bookmarkStart w:id="167" w:name="_Toc497904972"/>
      <w:bookmarkStart w:id="168"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9" w:name="_Toc25658015"/>
      <w:r w:rsidRPr="00D232CA">
        <w:rPr>
          <w:noProof/>
        </w:rPr>
        <w:t>TCR/ACK - Automated Equipment Test Code Settings Request (Event U11)</w:t>
      </w:r>
      <w:bookmarkEnd w:id="165"/>
      <w:bookmarkEnd w:id="166"/>
      <w:bookmarkEnd w:id="167"/>
      <w:bookmarkEnd w:id="168"/>
      <w:bookmarkEnd w:id="169"/>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32AB39E" w:rsidR="00822FE9" w:rsidRPr="00D232CA" w:rsidRDefault="0058241E">
      <w:pPr>
        <w:pStyle w:val="MsgTableCaption"/>
        <w:rPr>
          <w:noProof/>
        </w:rPr>
      </w:pPr>
      <w:r>
        <w:rPr>
          <w:noProof/>
        </w:rPr>
        <w:t>TCR^U11^TCU_U10</w:t>
      </w:r>
      <w:r w:rsidR="00822FE9" w:rsidRPr="00D232CA">
        <w:rPr>
          <w:noProof/>
        </w:rPr>
        <w:t>: Test Code Settings Request</w:t>
      </w:r>
      <w:r w:rsidR="00822FE9" w:rsidRPr="00D232CA">
        <w:rPr>
          <w:noProof/>
        </w:rPr>
        <w:fldChar w:fldCharType="begin"/>
      </w:r>
      <w:r w:rsidR="00822FE9" w:rsidRPr="00D232CA">
        <w:rPr>
          <w:noProof/>
        </w:rPr>
        <w:instrText xml:space="preserve"> XE "TCR - Test Code Settings Request" </w:instrText>
      </w:r>
      <w:r w:rsidR="00822FE9"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150B7634" w:rsidR="00A800FA" w:rsidRDefault="00311022" w:rsidP="0058241E">
            <w:pPr>
              <w:pStyle w:val="ACK-ChoreographyHeader"/>
            </w:pPr>
            <w:r>
              <w:rPr>
                <w:noProof/>
              </w:rPr>
              <w:t>TCR^U11^TC</w:t>
            </w:r>
            <w:r w:rsidR="0058241E">
              <w:rPr>
                <w:noProof/>
              </w:rPr>
              <w:t>U</w:t>
            </w:r>
            <w:r w:rsidR="00A800FA" w:rsidRPr="00D232CA">
              <w:rPr>
                <w:noProof/>
              </w:rPr>
              <w:t>_U1</w:t>
            </w:r>
            <w:r w:rsidR="0058241E">
              <w:rPr>
                <w:noProof/>
              </w:rPr>
              <w:t>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70" w:name="_Toc424011988"/>
      <w:bookmarkStart w:id="171" w:name="_Toc424012138"/>
      <w:bookmarkStart w:id="172" w:name="_Toc497904973"/>
      <w:bookmarkStart w:id="173"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4" w:name="_Toc25658016"/>
      <w:r w:rsidRPr="00D232CA">
        <w:rPr>
          <w:noProof/>
        </w:rPr>
        <w:t>LSU/ACK - Automated Equipment Log/Service Update (Event U12)</w:t>
      </w:r>
      <w:bookmarkEnd w:id="170"/>
      <w:bookmarkEnd w:id="171"/>
      <w:bookmarkEnd w:id="172"/>
      <w:bookmarkEnd w:id="173"/>
      <w:bookmarkEnd w:id="174"/>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lastRenderedPageBreak/>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5" w:name="_Toc424011989"/>
      <w:bookmarkStart w:id="176" w:name="_Toc424012139"/>
      <w:bookmarkStart w:id="177" w:name="_Toc497904974"/>
      <w:bookmarkStart w:id="178"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9" w:name="_Toc25658017"/>
      <w:r w:rsidRPr="00D232CA">
        <w:rPr>
          <w:noProof/>
        </w:rPr>
        <w:t>LSR/ACK - Automated Equipment Log/Service Request (Event U13)</w:t>
      </w:r>
      <w:bookmarkEnd w:id="175"/>
      <w:bookmarkEnd w:id="176"/>
      <w:bookmarkEnd w:id="177"/>
      <w:bookmarkEnd w:id="178"/>
      <w:bookmarkEnd w:id="179"/>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110F1D72" w:rsidR="00822FE9" w:rsidRPr="00D232CA" w:rsidRDefault="00311022" w:rsidP="0058241E">
      <w:pPr>
        <w:pStyle w:val="MsgTableCaption"/>
        <w:rPr>
          <w:noProof/>
        </w:rPr>
      </w:pPr>
      <w:r>
        <w:rPr>
          <w:noProof/>
        </w:rPr>
        <w:lastRenderedPageBreak/>
        <w:t>LSR^U13^LS</w:t>
      </w:r>
      <w:r w:rsidR="0058241E">
        <w:rPr>
          <w:noProof/>
        </w:rPr>
        <w:t>U_U12</w:t>
      </w:r>
      <w:r w:rsidR="00822FE9" w:rsidRPr="00D232CA">
        <w:rPr>
          <w:noProof/>
        </w:rPr>
        <w:t>: Equipment Log/Service Message</w:t>
      </w:r>
      <w:r w:rsidR="00822FE9" w:rsidRPr="00D232CA">
        <w:rPr>
          <w:noProof/>
        </w:rPr>
        <w:fldChar w:fldCharType="begin"/>
      </w:r>
      <w:r w:rsidR="00822FE9" w:rsidRPr="00D232CA">
        <w:rPr>
          <w:noProof/>
        </w:rPr>
        <w:instrText xml:space="preserve"> XE "LSR - Equipment Log/Service Message" </w:instrText>
      </w:r>
      <w:r w:rsidR="00822FE9"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881402">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13C7557B" w:rsidR="00A800FA" w:rsidRDefault="00E67162" w:rsidP="0058241E">
            <w:pPr>
              <w:pStyle w:val="ACK-ChoreographyHeader"/>
            </w:pPr>
            <w:r w:rsidRPr="00D232CA">
              <w:rPr>
                <w:noProof/>
              </w:rPr>
              <w:t>LSR^U13^LS</w:t>
            </w:r>
            <w:r w:rsidR="0058241E">
              <w:rPr>
                <w:noProof/>
              </w:rPr>
              <w:t>U</w:t>
            </w:r>
            <w:r w:rsidRPr="00D232CA">
              <w:rPr>
                <w:noProof/>
              </w:rPr>
              <w:t>_U1</w:t>
            </w:r>
            <w:r w:rsidR="0058241E">
              <w:rPr>
                <w:noProof/>
              </w:rPr>
              <w:t>2</w:t>
            </w:r>
            <w:bookmarkStart w:id="180" w:name="_GoBack"/>
            <w:bookmarkEnd w:id="180"/>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81" w:name="_Toc424011990"/>
      <w:bookmarkStart w:id="182" w:name="_Toc424012140"/>
      <w:bookmarkStart w:id="183"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4" w:name="_Toc25658018"/>
      <w:r w:rsidRPr="00643566">
        <w:rPr>
          <w:noProof/>
        </w:rPr>
        <w:t>INR/ACK – Automated Equipment Inventory Request (Event U14</w:t>
      </w:r>
      <w:r w:rsidRPr="00CB75BC">
        <w:rPr>
          <w:noProof/>
        </w:rPr>
        <w:t>)</w:t>
      </w:r>
      <w:bookmarkEnd w:id="184"/>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lastRenderedPageBreak/>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881402"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lastRenderedPageBreak/>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5" w:name="_Toc497904975"/>
      <w:bookmarkStart w:id="186" w:name="_Toc2143729"/>
      <w:bookmarkStart w:id="187" w:name="_Toc25658019"/>
      <w:r w:rsidRPr="00D232CA">
        <w:rPr>
          <w:noProof/>
        </w:rPr>
        <w:t>Message Segments</w:t>
      </w:r>
      <w:bookmarkEnd w:id="127"/>
      <w:bookmarkEnd w:id="128"/>
      <w:bookmarkEnd w:id="129"/>
      <w:bookmarkEnd w:id="130"/>
      <w:bookmarkEnd w:id="131"/>
      <w:bookmarkEnd w:id="132"/>
      <w:bookmarkEnd w:id="133"/>
      <w:bookmarkEnd w:id="181"/>
      <w:bookmarkEnd w:id="182"/>
      <w:bookmarkEnd w:id="183"/>
      <w:bookmarkEnd w:id="185"/>
      <w:bookmarkEnd w:id="186"/>
      <w:bookmarkEnd w:id="187"/>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8" w:name="_Toc424011991"/>
      <w:bookmarkStart w:id="189" w:name="_Toc424012141"/>
      <w:bookmarkStart w:id="190" w:name="_Toc497904976"/>
      <w:bookmarkStart w:id="191" w:name="_Toc2143730"/>
      <w:bookmarkStart w:id="192" w:name="_Toc25658020"/>
      <w:bookmarkStart w:id="193" w:name="_Toc348247669"/>
      <w:bookmarkStart w:id="194" w:name="_Toc348260775"/>
      <w:bookmarkStart w:id="195" w:name="_Toc348346702"/>
      <w:bookmarkStart w:id="196" w:name="_Toc349103324"/>
      <w:bookmarkStart w:id="197" w:name="_Toc349538277"/>
      <w:bookmarkStart w:id="198" w:name="_Toc349538305"/>
      <w:bookmarkStart w:id="199" w:name="_Toc349538368"/>
      <w:r w:rsidRPr="00D232CA">
        <w:rPr>
          <w:noProof/>
        </w:rPr>
        <w:t>EQU - Equipment Detail Segment</w:t>
      </w:r>
      <w:bookmarkEnd w:id="188"/>
      <w:bookmarkEnd w:id="189"/>
      <w:bookmarkEnd w:id="190"/>
      <w:bookmarkEnd w:id="191"/>
      <w:bookmarkEnd w:id="192"/>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200" w:name="_Toc424011992"/>
      <w:bookmarkStart w:id="201" w:name="_Toc424373992"/>
      <w:bookmarkStart w:id="202" w:name="_Toc450455682"/>
      <w:r w:rsidRPr="00D232CA">
        <w:rPr>
          <w:noProof/>
        </w:rPr>
        <w:t>HL7 Attribute Table – EQU</w:t>
      </w:r>
      <w:bookmarkStart w:id="203" w:name="EQU"/>
      <w:bookmarkEnd w:id="200"/>
      <w:bookmarkEnd w:id="201"/>
      <w:bookmarkEnd w:id="202"/>
      <w:bookmarkEnd w:id="203"/>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3B3B9EB6" w:rsidR="00822FE9" w:rsidRPr="00D232CA" w:rsidRDefault="00881402">
            <w:pPr>
              <w:pStyle w:val="AttributeTableBody"/>
              <w:rPr>
                <w:rStyle w:val="HyperlinkTable"/>
                <w:noProof/>
              </w:rPr>
            </w:pPr>
            <w:hyperlink r:id="rId20"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r w:rsidRPr="00D232CA">
              <w:rPr>
                <w:noProof/>
              </w:rPr>
              <w:t>Equipment State</w:t>
            </w:r>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55285C7D" w:rsidR="00822FE9" w:rsidRPr="00D232CA" w:rsidRDefault="00881402">
            <w:pPr>
              <w:pStyle w:val="AttributeTableBody"/>
              <w:rPr>
                <w:rStyle w:val="HyperlinkTable"/>
                <w:noProof/>
              </w:rPr>
            </w:pPr>
            <w:hyperlink r:id="rId21"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47776EC8" w:rsidR="00822FE9" w:rsidRPr="00D232CA" w:rsidRDefault="00881402">
            <w:pPr>
              <w:pStyle w:val="AttributeTableBody"/>
              <w:rPr>
                <w:rStyle w:val="HyperlinkTable"/>
                <w:noProof/>
              </w:rPr>
            </w:pPr>
            <w:hyperlink r:id="rId22"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4" w:name="_Toc497904977"/>
      <w:bookmarkStart w:id="205" w:name="_Ref419015308"/>
      <w:r w:rsidRPr="00D232CA">
        <w:rPr>
          <w:noProof/>
          <w:vanish/>
        </w:rPr>
        <w:t xml:space="preserve">EQU </w:t>
      </w:r>
      <w:bookmarkEnd w:id="204"/>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6"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5"/>
      <w:r w:rsidRPr="00D232CA">
        <w:rPr>
          <w:noProof/>
        </w:rPr>
        <w:t>479</w:t>
      </w:r>
      <w:bookmarkEnd w:id="206"/>
    </w:p>
    <w:p w14:paraId="257B2816" w14:textId="77777777" w:rsidR="007C1ADA" w:rsidRDefault="007C1ADA" w:rsidP="007C1ADA">
      <w:pPr>
        <w:pStyle w:val="Components"/>
      </w:pPr>
      <w:bookmarkStart w:id="207" w:name="EIComponent"/>
      <w:r>
        <w:t>Components:  &lt;Entity Identifier (ST)&gt; ^ &lt;Namespace ID (IS)&gt; ^ &lt;Universal ID (ST)&gt; ^ &lt;Universal ID Type (ID)&gt;</w:t>
      </w:r>
      <w:bookmarkEnd w:id="207"/>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8"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8"/>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9"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9"/>
    </w:p>
    <w:p w14:paraId="64C8EB82" w14:textId="77777777" w:rsidR="007C1ADA" w:rsidRDefault="007C1ADA" w:rsidP="007C1ADA">
      <w:pPr>
        <w:pStyle w:val="Components"/>
        <w:rPr>
          <w:noProof/>
        </w:rPr>
      </w:pPr>
      <w:bookmarkStart w:id="210"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10"/>
    </w:p>
    <w:p w14:paraId="0AFFBD83" w14:textId="66F41CDB"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3"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for valid values. The Equipment State is required in the ESU message and is optional otherwise.</w:t>
      </w:r>
    </w:p>
    <w:p w14:paraId="1015F18E" w14:textId="77777777" w:rsidR="00822FE9" w:rsidRPr="00D232CA" w:rsidRDefault="00822FE9">
      <w:pPr>
        <w:pStyle w:val="Heading4"/>
        <w:rPr>
          <w:noProof/>
        </w:rPr>
      </w:pPr>
      <w:bookmarkStart w:id="211"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11"/>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04D2292F"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4"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12"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12"/>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0EEE5F2E"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5"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3" w:name="HL70367"/>
      <w:bookmarkStart w:id="214" w:name="_Toc424011996"/>
      <w:bookmarkStart w:id="215" w:name="_Toc424012142"/>
      <w:bookmarkStart w:id="216" w:name="_Toc497904983"/>
      <w:bookmarkStart w:id="217" w:name="_Toc2143731"/>
      <w:bookmarkStart w:id="218" w:name="_Toc25658021"/>
      <w:bookmarkEnd w:id="213"/>
      <w:r w:rsidRPr="00D232CA">
        <w:rPr>
          <w:noProof/>
        </w:rPr>
        <w:t>ISD – Interaction Status Detail</w:t>
      </w:r>
      <w:bookmarkEnd w:id="214"/>
      <w:bookmarkEnd w:id="215"/>
      <w:r w:rsidRPr="00D232CA">
        <w:rPr>
          <w:noProof/>
        </w:rPr>
        <w:t xml:space="preserve"> Segment</w:t>
      </w:r>
      <w:bookmarkEnd w:id="216"/>
      <w:bookmarkEnd w:id="217"/>
      <w:bookmarkEnd w:id="218"/>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9" w:name="_Toc424011997"/>
      <w:bookmarkStart w:id="220" w:name="_Toc424373996"/>
      <w:bookmarkStart w:id="221" w:name="_Toc450455686"/>
      <w:r w:rsidRPr="00D232CA">
        <w:rPr>
          <w:noProof/>
        </w:rPr>
        <w:t>HL7 Attribute Table – ISD</w:t>
      </w:r>
      <w:bookmarkStart w:id="222" w:name="ISD"/>
      <w:bookmarkEnd w:id="219"/>
      <w:bookmarkEnd w:id="220"/>
      <w:bookmarkEnd w:id="221"/>
      <w:bookmarkEnd w:id="222"/>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1E815572" w:rsidR="00822FE9" w:rsidRPr="00D232CA" w:rsidRDefault="00881402">
            <w:pPr>
              <w:pStyle w:val="AttributeTableBody"/>
              <w:rPr>
                <w:rStyle w:val="HyperlinkTable"/>
                <w:noProof/>
              </w:rPr>
            </w:pPr>
            <w:hyperlink r:id="rId26"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54E1F4FF" w:rsidR="00822FE9" w:rsidRPr="00D232CA" w:rsidRDefault="00881402">
            <w:pPr>
              <w:pStyle w:val="AttributeTableBody"/>
              <w:rPr>
                <w:rStyle w:val="HyperlinkTable"/>
                <w:noProof/>
              </w:rPr>
            </w:pPr>
            <w:hyperlink r:id="rId27"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r w:rsidRPr="00D232CA">
              <w:rPr>
                <w:noProof/>
              </w:rPr>
              <w:t>Interaction Active State</w:t>
            </w:r>
          </w:p>
        </w:tc>
      </w:tr>
    </w:tbl>
    <w:p w14:paraId="24B4EFA9" w14:textId="77777777" w:rsidR="00822FE9" w:rsidRPr="00D232CA" w:rsidRDefault="00822FE9">
      <w:pPr>
        <w:pStyle w:val="Heading4"/>
        <w:rPr>
          <w:noProof/>
          <w:vanish/>
        </w:rPr>
      </w:pPr>
      <w:bookmarkStart w:id="223" w:name="_Toc497904984"/>
      <w:r w:rsidRPr="00D232CA">
        <w:rPr>
          <w:noProof/>
          <w:vanish/>
        </w:rPr>
        <w:t xml:space="preserve">ISD </w:t>
      </w:r>
      <w:bookmarkEnd w:id="223"/>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4"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4"/>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5" w:name="_Ref437249527"/>
      <w:bookmarkStart w:id="226"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5"/>
      <w:bookmarkEnd w:id="226"/>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785FADB1"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8"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7"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7"/>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797C68CD"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9"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112435BB" w:rsidR="00822FE9" w:rsidRPr="005D12AC" w:rsidRDefault="008A5A3C">
      <w:pPr>
        <w:pStyle w:val="Heading3"/>
        <w:rPr>
          <w:noProof/>
          <w:lang w:val="fr-FR"/>
        </w:rPr>
      </w:pPr>
      <w:bookmarkStart w:id="228" w:name="_Toc424011998"/>
      <w:bookmarkStart w:id="229" w:name="_Toc424012143"/>
      <w:bookmarkStart w:id="230" w:name="_Toc497904988"/>
      <w:bookmarkStart w:id="231" w:name="_Toc2143732"/>
      <w:bookmarkStart w:id="232" w:name="_Toc25658022"/>
      <w:r w:rsidRPr="00273B16">
        <w:rPr>
          <w:noProof/>
          <w:lang w:val="fr-FR"/>
        </w:rPr>
        <w:t xml:space="preserve">SAC – </w:t>
      </w:r>
      <w:r w:rsidR="00822FE9" w:rsidRPr="005D12AC">
        <w:rPr>
          <w:noProof/>
          <w:lang w:val="fr-FR"/>
        </w:rPr>
        <w:t>Specimen Container Detail Segment</w:t>
      </w:r>
      <w:bookmarkEnd w:id="228"/>
      <w:bookmarkEnd w:id="229"/>
      <w:bookmarkEnd w:id="230"/>
      <w:bookmarkEnd w:id="231"/>
      <w:bookmarkEnd w:id="232"/>
      <w:r w:rsidR="00822FE9" w:rsidRPr="005D12AC">
        <w:rPr>
          <w:noProof/>
          <w:lang w:val="fr-FR"/>
        </w:rPr>
        <w:t xml:space="preserve"> </w:t>
      </w:r>
      <w:r w:rsidR="00822FE9" w:rsidRPr="00D232CA">
        <w:rPr>
          <w:noProof/>
        </w:rPr>
        <w:fldChar w:fldCharType="begin"/>
      </w:r>
      <w:r w:rsidR="00822FE9" w:rsidRPr="005D12AC">
        <w:rPr>
          <w:noProof/>
          <w:lang w:val="fr-FR"/>
        </w:rPr>
        <w:instrText xml:space="preserve"> XE "SAC" </w:instrText>
      </w:r>
      <w:r w:rsidR="00822FE9" w:rsidRPr="00D232CA">
        <w:rPr>
          <w:noProof/>
        </w:rPr>
        <w:fldChar w:fldCharType="end"/>
      </w:r>
      <w:r w:rsidR="00822FE9" w:rsidRPr="00D232CA">
        <w:rPr>
          <w:noProof/>
        </w:rPr>
        <w:fldChar w:fldCharType="begin"/>
      </w:r>
      <w:r w:rsidR="00822FE9" w:rsidRPr="005D12AC">
        <w:rPr>
          <w:noProof/>
          <w:lang w:val="fr-FR"/>
        </w:rPr>
        <w:instrText xml:space="preserve"> XE "speciment and container detail segment" </w:instrText>
      </w:r>
      <w:r w:rsidR="00822FE9" w:rsidRPr="00D232CA">
        <w:rPr>
          <w:noProof/>
        </w:rPr>
        <w:fldChar w:fldCharType="end"/>
      </w:r>
      <w:r w:rsidR="00822FE9" w:rsidRPr="00D232CA">
        <w:rPr>
          <w:noProof/>
        </w:rPr>
        <w:fldChar w:fldCharType="begin"/>
      </w:r>
      <w:r w:rsidR="00822FE9" w:rsidRPr="005D12AC">
        <w:rPr>
          <w:noProof/>
          <w:lang w:val="fr-FR"/>
        </w:rPr>
        <w:instrText xml:space="preserve"> XE "Segments:SAC" </w:instrText>
      </w:r>
      <w:r w:rsidR="00822FE9"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3" w:name="_Toc424011999"/>
      <w:bookmarkStart w:id="234"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5" w:name="_Toc450455687"/>
      <w:r w:rsidRPr="00D232CA">
        <w:rPr>
          <w:noProof/>
        </w:rPr>
        <w:t>HL7 Attribute Table – SAC</w:t>
      </w:r>
      <w:bookmarkStart w:id="236" w:name="SAC"/>
      <w:bookmarkEnd w:id="233"/>
      <w:bookmarkEnd w:id="234"/>
      <w:bookmarkEnd w:id="235"/>
      <w:bookmarkEnd w:id="236"/>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21707E3F" w:rsidR="00822FE9" w:rsidRPr="00D232CA" w:rsidRDefault="00881402">
            <w:pPr>
              <w:pStyle w:val="AttributeTableBody"/>
              <w:rPr>
                <w:rStyle w:val="HyperlinkTable"/>
                <w:noProof/>
              </w:rPr>
            </w:pPr>
            <w:hyperlink r:id="rId30"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257384C2" w:rsidR="00822FE9" w:rsidRPr="00D232CA" w:rsidRDefault="00881402">
            <w:pPr>
              <w:pStyle w:val="AttributeTableBody"/>
              <w:rPr>
                <w:rStyle w:val="HyperlinkTable"/>
                <w:noProof/>
              </w:rPr>
            </w:pPr>
            <w:hyperlink r:id="rId31" w:anchor="HL70378" w:history="1">
              <w:r w:rsidR="00822FE9" w:rsidRPr="00D232CA">
                <w:rPr>
                  <w:rStyle w:val="HyperlinkTable"/>
                  <w:noProof/>
                </w:rPr>
                <w:t>0</w:t>
              </w:r>
              <w:bookmarkStart w:id="237" w:name="_Hlt479155203"/>
              <w:r w:rsidR="00822FE9" w:rsidRPr="00D232CA">
                <w:rPr>
                  <w:rStyle w:val="HyperlinkTable"/>
                  <w:noProof/>
                </w:rPr>
                <w:t>3</w:t>
              </w:r>
              <w:bookmarkStart w:id="238" w:name="_Hlt479155227"/>
              <w:bookmarkEnd w:id="237"/>
              <w:r w:rsidR="00822FE9" w:rsidRPr="00D232CA">
                <w:rPr>
                  <w:rStyle w:val="HyperlinkTable"/>
                  <w:noProof/>
                </w:rPr>
                <w:t>7</w:t>
              </w:r>
              <w:bookmarkEnd w:id="238"/>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9" w:name="_Hlt497727322"/>
        <w:tc>
          <w:tcPr>
            <w:tcW w:w="720" w:type="dxa"/>
            <w:tcBorders>
              <w:top w:val="dotted" w:sz="4" w:space="0" w:color="auto"/>
              <w:left w:val="nil"/>
              <w:bottom w:val="dotted" w:sz="4" w:space="0" w:color="auto"/>
              <w:right w:val="nil"/>
            </w:tcBorders>
            <w:shd w:val="clear" w:color="auto" w:fill="FFFFFF"/>
          </w:tcPr>
          <w:p w14:paraId="31E9B189" w14:textId="79ED1BCA" w:rsidR="00822FE9" w:rsidRPr="00D232CA" w:rsidRDefault="00822FE9" w:rsidP="00A617D5">
            <w:pPr>
              <w:pStyle w:val="AttributeTableBody"/>
              <w:rPr>
                <w:rStyle w:val="HyperlinkTable"/>
                <w:noProof/>
              </w:rPr>
            </w:pPr>
            <w:r w:rsidRPr="00D232CA">
              <w:rPr>
                <w:rStyle w:val="HyperlinkTable"/>
                <w:noProof/>
              </w:rPr>
              <w:fldChar w:fldCharType="begin"/>
            </w:r>
            <w:r w:rsidR="006E2837">
              <w:rPr>
                <w:rStyle w:val="HyperlinkTable"/>
                <w:noProof/>
              </w:rPr>
              <w:instrText>HYPERLINK "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9"/>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78AC4312" w:rsidR="00822FE9" w:rsidRPr="00D232CA" w:rsidRDefault="00881402">
            <w:pPr>
              <w:pStyle w:val="AttributeTableBody"/>
              <w:rPr>
                <w:rStyle w:val="HyperlinkTable"/>
                <w:noProof/>
              </w:rPr>
            </w:pPr>
            <w:hyperlink r:id="rId32"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238C64F5" w:rsidR="00822FE9" w:rsidRPr="00D232CA" w:rsidRDefault="00881402">
            <w:pPr>
              <w:pStyle w:val="AttributeTableBody"/>
              <w:rPr>
                <w:rStyle w:val="HyperlinkTable"/>
                <w:noProof/>
              </w:rPr>
            </w:pPr>
            <w:hyperlink r:id="rId33"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578D9308" w:rsidR="00822FE9" w:rsidRPr="00D232CA" w:rsidRDefault="00881402">
            <w:pPr>
              <w:pStyle w:val="AttributeTableBody"/>
              <w:rPr>
                <w:noProof/>
              </w:rPr>
            </w:pPr>
            <w:hyperlink r:id="rId34"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649FDC48" w:rsidR="00822FE9" w:rsidRPr="00D232CA" w:rsidRDefault="00881402">
            <w:pPr>
              <w:pStyle w:val="AttributeTableBody"/>
              <w:rPr>
                <w:noProof/>
              </w:rPr>
            </w:pPr>
            <w:hyperlink r:id="rId35"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7AE924B3" w:rsidR="00822FE9" w:rsidRPr="00D232CA" w:rsidRDefault="00881402">
            <w:pPr>
              <w:pStyle w:val="AttributeTableBody"/>
              <w:rPr>
                <w:noProof/>
              </w:rPr>
            </w:pPr>
            <w:hyperlink r:id="rId36"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6C68F17E" w:rsidR="00822FE9" w:rsidRPr="00D232CA" w:rsidRDefault="00881402">
            <w:pPr>
              <w:pStyle w:val="AttributeTableBody"/>
              <w:rPr>
                <w:rStyle w:val="HyperlinkTable"/>
                <w:noProof/>
              </w:rPr>
            </w:pPr>
            <w:hyperlink r:id="rId37"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17DF98C" w:rsidR="00822FE9" w:rsidRPr="00D232CA" w:rsidRDefault="00881402">
            <w:pPr>
              <w:pStyle w:val="AttributeTableBody"/>
              <w:rPr>
                <w:rStyle w:val="HyperlinkTable"/>
                <w:noProof/>
              </w:rPr>
            </w:pPr>
            <w:hyperlink r:id="rId38"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0EB287CE" w:rsidR="00822FE9" w:rsidRPr="00D232CA" w:rsidRDefault="00881402">
            <w:pPr>
              <w:pStyle w:val="AttributeTableBody"/>
              <w:rPr>
                <w:rStyle w:val="HyperlinkTable"/>
                <w:noProof/>
              </w:rPr>
            </w:pPr>
            <w:hyperlink r:id="rId39"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475B70B5" w:rsidR="00822FE9" w:rsidRPr="00D232CA" w:rsidRDefault="00881402">
            <w:pPr>
              <w:pStyle w:val="AttributeTableBody"/>
              <w:rPr>
                <w:noProof/>
              </w:rPr>
            </w:pPr>
            <w:hyperlink r:id="rId40"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20DE8936" w:rsidR="00822FE9" w:rsidRPr="00D232CA" w:rsidRDefault="00881402">
            <w:pPr>
              <w:pStyle w:val="AttributeTableBody"/>
              <w:rPr>
                <w:rStyle w:val="HyperlinkTable"/>
                <w:noProof/>
              </w:rPr>
            </w:pPr>
            <w:hyperlink r:id="rId41"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40" w:name="_Toc497904989"/>
      <w:r w:rsidRPr="00D232CA">
        <w:rPr>
          <w:noProof/>
          <w:vanish/>
        </w:rPr>
        <w:t xml:space="preserve">SAC </w:t>
      </w:r>
      <w:bookmarkEnd w:id="240"/>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5D12AC" w:rsidRDefault="00822FE9">
      <w:pPr>
        <w:pStyle w:val="Heading4"/>
        <w:rPr>
          <w:noProof/>
          <w:lang w:val="fr-FR"/>
        </w:rPr>
      </w:pPr>
      <w:bookmarkStart w:id="241" w:name="_Toc497904990"/>
      <w:r w:rsidRPr="005D12AC">
        <w:rPr>
          <w:noProof/>
          <w:lang w:val="fr-FR"/>
        </w:rPr>
        <w:t>SAC-1   External Accession Identifier</w:t>
      </w:r>
      <w:r w:rsidRPr="00D232CA">
        <w:rPr>
          <w:noProof/>
        </w:rPr>
        <w:fldChar w:fldCharType="begin"/>
      </w:r>
      <w:r w:rsidRPr="005D12AC">
        <w:rPr>
          <w:noProof/>
          <w:lang w:val="fr-FR"/>
        </w:rPr>
        <w:instrText xml:space="preserve"> XE "External accession identifier" </w:instrText>
      </w:r>
      <w:r w:rsidRPr="00D232CA">
        <w:rPr>
          <w:noProof/>
        </w:rPr>
        <w:fldChar w:fldCharType="end"/>
      </w:r>
      <w:r w:rsidRPr="005D12AC">
        <w:rPr>
          <w:noProof/>
          <w:lang w:val="fr-FR"/>
        </w:rPr>
        <w:t xml:space="preserve">   (EI)   01329</w:t>
      </w:r>
      <w:bookmarkEnd w:id="241"/>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42"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2"/>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3"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3"/>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4"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4"/>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5"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5"/>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6"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6"/>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7"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7"/>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8"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8"/>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650ADDAE"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2"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9"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9"/>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24CB094E"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3"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50"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50"/>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51"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51"/>
    </w:p>
    <w:p w14:paraId="3B0D39A8" w14:textId="77777777" w:rsidR="007C1ADA" w:rsidRDefault="007C1ADA" w:rsidP="007C1ADA">
      <w:pPr>
        <w:pStyle w:val="Components"/>
      </w:pPr>
      <w:bookmarkStart w:id="252" w:name="NAComponent"/>
      <w:r>
        <w:t>Components:  &lt;Value1 (NM)&gt; ^ &lt;Value2 (NM)&gt; ^ &lt;Value3 (NM)&gt; ^ &lt;Value4 (NM)&gt; ^ &lt; ()&gt;</w:t>
      </w:r>
      <w:bookmarkEnd w:id="252"/>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3"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3"/>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7A657879"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4"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4"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4"/>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5"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5"/>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6"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6"/>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7"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7"/>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8"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8"/>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9"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9"/>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60"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60"/>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61"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61"/>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62"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2"/>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5D12AC" w:rsidRDefault="00822FE9">
      <w:pPr>
        <w:pStyle w:val="Heading4"/>
        <w:rPr>
          <w:noProof/>
          <w:lang w:val="fr-FR"/>
        </w:rPr>
      </w:pPr>
      <w:bookmarkStart w:id="263" w:name="_Toc497905011"/>
      <w:r w:rsidRPr="005D12AC">
        <w:rPr>
          <w:noProof/>
          <w:lang w:val="fr-FR"/>
        </w:rPr>
        <w:t>SAC-22   Available Specimen Volume</w:t>
      </w:r>
      <w:r w:rsidRPr="00D232CA">
        <w:rPr>
          <w:noProof/>
        </w:rPr>
        <w:fldChar w:fldCharType="begin"/>
      </w:r>
      <w:r w:rsidRPr="005D12AC">
        <w:rPr>
          <w:noProof/>
          <w:lang w:val="fr-FR"/>
        </w:rPr>
        <w:instrText xml:space="preserve"> XE "Available specimen volume" </w:instrText>
      </w:r>
      <w:r w:rsidRPr="00D232CA">
        <w:rPr>
          <w:noProof/>
        </w:rPr>
        <w:fldChar w:fldCharType="end"/>
      </w:r>
      <w:r w:rsidRPr="005D12AC">
        <w:rPr>
          <w:noProof/>
          <w:lang w:val="fr-FR"/>
        </w:rPr>
        <w:t xml:space="preserve">   (NM)   01349</w:t>
      </w:r>
      <w:bookmarkEnd w:id="263"/>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4"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4"/>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5"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5"/>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6"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6"/>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7474B599"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5"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7"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7"/>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163E187B"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6"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8"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8"/>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087D5AC7"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7"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9"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9"/>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623CDA82"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8"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70" w:name="_Toc497905018"/>
      <w:bookmarkStart w:id="271" w:name="_Ref176261016"/>
      <w:bookmarkStart w:id="272" w:name="_Ref176261054"/>
      <w:bookmarkStart w:id="273" w:name="_Ref176261421"/>
      <w:bookmarkStart w:id="274"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70"/>
      <w:bookmarkEnd w:id="271"/>
      <w:bookmarkEnd w:id="272"/>
      <w:bookmarkEnd w:id="273"/>
      <w:bookmarkEnd w:id="274"/>
    </w:p>
    <w:p w14:paraId="443090D7" w14:textId="77777777" w:rsidR="007C1ADA" w:rsidRDefault="007C1ADA" w:rsidP="007C1ADA">
      <w:pPr>
        <w:pStyle w:val="Components"/>
      </w:pPr>
      <w:bookmarkStart w:id="275" w:name="SNComponent"/>
      <w:r>
        <w:t>Components:  &lt;Comparator (ST)&gt; ^ &lt;Num1 (NM)&gt; ^ &lt;Separator/Suffix (ST)&gt; ^ &lt;Num2 (NM)&gt;</w:t>
      </w:r>
      <w:bookmarkEnd w:id="275"/>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6"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6"/>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6E39D3D"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9" w:anchor="HL70373" w:history="1">
        <w:r w:rsidRPr="0059228C">
          <w:rPr>
            <w:rStyle w:val="ReferenceUserTable"/>
          </w:rPr>
          <w:t>User-defined Table 03</w:t>
        </w:r>
        <w:bookmarkStart w:id="277" w:name="_Hlt478384554"/>
        <w:r w:rsidRPr="0059228C">
          <w:rPr>
            <w:rStyle w:val="ReferenceUserTable"/>
          </w:rPr>
          <w:t>7</w:t>
        </w:r>
        <w:bookmarkEnd w:id="277"/>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8"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8"/>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9"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9"/>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80"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80"/>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81"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81"/>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82"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2"/>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3"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3"/>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4"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4"/>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5"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5"/>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6"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6"/>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7"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7"/>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14F3D9BA"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0"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8"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8"/>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553A1F28"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1"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9"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9"/>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5CA641DA"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2"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90" w:name="_Toc497905032"/>
      <w:r w:rsidRPr="00D232CA">
        <w:rPr>
          <w:noProof/>
        </w:rPr>
        <w:t>SAC-43   Special Handling Code   (CWE)   01370</w:t>
      </w:r>
      <w:bookmarkEnd w:id="290"/>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3595D18B"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3"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91"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91"/>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2625EABE"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4"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92" w:name="HL70377"/>
      <w:bookmarkStart w:id="293" w:name="_Toc424012002"/>
      <w:bookmarkStart w:id="294" w:name="_Toc424012144"/>
      <w:bookmarkStart w:id="295" w:name="_Toc497905034"/>
      <w:bookmarkStart w:id="296" w:name="_Toc2143733"/>
      <w:bookmarkStart w:id="297" w:name="_Toc25658023"/>
      <w:bookmarkEnd w:id="292"/>
      <w:r w:rsidRPr="00D232CA">
        <w:rPr>
          <w:noProof/>
        </w:rPr>
        <w:lastRenderedPageBreak/>
        <w:t>INV – Inventory Detail Segment</w:t>
      </w:r>
      <w:bookmarkEnd w:id="293"/>
      <w:bookmarkEnd w:id="294"/>
      <w:bookmarkEnd w:id="295"/>
      <w:bookmarkEnd w:id="296"/>
      <w:bookmarkEnd w:id="297"/>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8" w:name="_Toc424374000"/>
    </w:p>
    <w:bookmarkStart w:id="299" w:name="_MON_1123847780"/>
    <w:bookmarkEnd w:id="299"/>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6pt;height:239.35pt" o:ole="">
            <v:imagedata r:id="rId55" o:title=""/>
          </v:shape>
          <o:OLEObject Type="Embed" ProgID="Word.Picture.8" ShapeID="_x0000_i1030" DrawAspect="Content" ObjectID="_1640597847" r:id="rId56"/>
        </w:object>
      </w:r>
    </w:p>
    <w:p w14:paraId="7740AA0A" w14:textId="77777777" w:rsidR="00822FE9" w:rsidRPr="00D232CA" w:rsidRDefault="00822FE9">
      <w:pPr>
        <w:pStyle w:val="NormalIndented"/>
        <w:rPr>
          <w:noProof/>
        </w:rPr>
      </w:pPr>
    </w:p>
    <w:bookmarkEnd w:id="298"/>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300" w:name="INV"/>
      <w:bookmarkEnd w:id="300"/>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1050E0D5" w:rsidR="00822FE9" w:rsidRPr="00D232CA" w:rsidRDefault="00881402">
            <w:pPr>
              <w:pStyle w:val="AttributeTableBody"/>
              <w:rPr>
                <w:rStyle w:val="HyperlinkTable"/>
                <w:noProof/>
              </w:rPr>
            </w:pPr>
            <w:hyperlink r:id="rId57"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14ED3BD" w:rsidR="00822FE9" w:rsidRPr="00D232CA" w:rsidRDefault="00881402">
            <w:pPr>
              <w:pStyle w:val="AttributeTableBody"/>
              <w:rPr>
                <w:rStyle w:val="HyperlinkTable"/>
                <w:noProof/>
              </w:rPr>
            </w:pPr>
            <w:hyperlink r:id="rId58"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579A3303" w:rsidR="00822FE9" w:rsidRPr="00D232CA" w:rsidRDefault="00881402">
            <w:pPr>
              <w:pStyle w:val="AttributeTableBody"/>
              <w:rPr>
                <w:rStyle w:val="HyperlinkTable"/>
                <w:noProof/>
              </w:rPr>
            </w:pPr>
            <w:hyperlink r:id="rId59"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Manufacturer Lot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25A1FD3F" w:rsidR="00822FE9" w:rsidRPr="00D232CA" w:rsidRDefault="00881402">
            <w:pPr>
              <w:pStyle w:val="AttributeTableBody"/>
              <w:rPr>
                <w:noProof/>
              </w:rPr>
            </w:pPr>
            <w:hyperlink r:id="rId60"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5C9752C3" w:rsidR="00822FE9" w:rsidRPr="00D232CA" w:rsidRDefault="00881402">
            <w:pPr>
              <w:pStyle w:val="AttributeTableBody"/>
              <w:rPr>
                <w:rStyle w:val="HyperlinkTable"/>
                <w:noProof/>
              </w:rPr>
            </w:pPr>
            <w:hyperlink r:id="rId61"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301" w:name="_Toc497905035"/>
      <w:r w:rsidRPr="00D232CA">
        <w:rPr>
          <w:noProof/>
          <w:vanish/>
        </w:rPr>
        <w:t xml:space="preserve">INV </w:t>
      </w:r>
      <w:bookmarkEnd w:id="301"/>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02"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2"/>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6ABAFA4"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2"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3"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3"/>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7BD77117"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3"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4"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4"/>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3B304B1D" w:rsidR="00822FE9" w:rsidRPr="00D232CA" w:rsidRDefault="00822FE9">
      <w:pPr>
        <w:pStyle w:val="NormalIndented"/>
        <w:rPr>
          <w:noProof/>
        </w:rPr>
      </w:pPr>
      <w:r w:rsidRPr="00D232CA">
        <w:rPr>
          <w:noProof/>
        </w:rPr>
        <w:t xml:space="preserve">Definition:  The type of substance.  Refer to </w:t>
      </w:r>
      <w:hyperlink r:id="rId64"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5" w:name="_Toc424012005"/>
      <w:bookmarkStart w:id="306" w:name="_Toc424374003"/>
      <w:bookmarkStart w:id="307" w:name="_Ref427389807"/>
      <w:bookmarkStart w:id="308" w:name="_Toc450455690"/>
    </w:p>
    <w:p w14:paraId="3EF47F87" w14:textId="77777777" w:rsidR="00822FE9" w:rsidRPr="00D232CA" w:rsidRDefault="00822FE9">
      <w:pPr>
        <w:pStyle w:val="Heading4"/>
        <w:rPr>
          <w:noProof/>
        </w:rPr>
      </w:pPr>
      <w:bookmarkStart w:id="309" w:name="_Toc497905039"/>
      <w:bookmarkEnd w:id="305"/>
      <w:bookmarkEnd w:id="306"/>
      <w:bookmarkEnd w:id="307"/>
      <w:bookmarkEnd w:id="308"/>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9"/>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5D12AC" w:rsidRDefault="00822FE9">
      <w:pPr>
        <w:pStyle w:val="Heading4"/>
        <w:rPr>
          <w:noProof/>
          <w:lang w:val="fr-FR"/>
        </w:rPr>
      </w:pPr>
      <w:bookmarkStart w:id="310" w:name="_Toc497905040"/>
      <w:r w:rsidRPr="005D12AC">
        <w:rPr>
          <w:noProof/>
          <w:lang w:val="fr-FR"/>
        </w:rPr>
        <w:t>INV-5   Container Carrier Identifier</w:t>
      </w:r>
      <w:r w:rsidRPr="00D232CA">
        <w:rPr>
          <w:noProof/>
        </w:rPr>
        <w:fldChar w:fldCharType="begin"/>
      </w:r>
      <w:r w:rsidRPr="005D12AC">
        <w:rPr>
          <w:noProof/>
          <w:lang w:val="fr-FR"/>
        </w:rPr>
        <w:instrText xml:space="preserve"> XE "Container carrier identifier" </w:instrText>
      </w:r>
      <w:r w:rsidRPr="00D232CA">
        <w:rPr>
          <w:noProof/>
        </w:rPr>
        <w:fldChar w:fldCharType="end"/>
      </w:r>
      <w:r w:rsidRPr="005D12AC">
        <w:rPr>
          <w:noProof/>
          <w:lang w:val="fr-FR"/>
        </w:rPr>
        <w:t xml:space="preserve">   (CWE)   01376</w:t>
      </w:r>
      <w:bookmarkEnd w:id="310"/>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11"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11"/>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12"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2"/>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3"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3"/>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4"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4"/>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5"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5"/>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6"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6"/>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7"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7"/>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8"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8"/>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9"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9"/>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20"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20"/>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21"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21"/>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22"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2"/>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2E498CD3" w:rsidR="00822FE9" w:rsidRPr="00D232CA" w:rsidRDefault="00822FE9">
      <w:pPr>
        <w:pStyle w:val="NormalIndented"/>
        <w:rPr>
          <w:noProof/>
        </w:rPr>
      </w:pPr>
      <w:r w:rsidRPr="00D232CA">
        <w:rPr>
          <w:noProof/>
        </w:rPr>
        <w:t xml:space="preserve">Definition: This field identifies the manufacturer of this substance. Refer to </w:t>
      </w:r>
      <w:hyperlink r:id="rId65"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3"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3"/>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6F20543C" w:rsidR="00822FE9" w:rsidRPr="00D232CA" w:rsidRDefault="00822FE9">
      <w:pPr>
        <w:pStyle w:val="NormalIndented"/>
        <w:rPr>
          <w:noProof/>
        </w:rPr>
      </w:pPr>
      <w:r w:rsidRPr="00D232CA">
        <w:rPr>
          <w:noProof/>
        </w:rPr>
        <w:t xml:space="preserve">Definition: This field identifies the supplier of this substance. Refer to </w:t>
      </w:r>
      <w:hyperlink r:id="rId66"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4" w:name="_Toc424012006"/>
      <w:bookmarkStart w:id="325" w:name="_Toc424012145"/>
      <w:bookmarkStart w:id="326"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Pr="005D12AC" w:rsidRDefault="007C1ADA" w:rsidP="007C1ADA">
      <w:pPr>
        <w:pStyle w:val="Components"/>
        <w:rPr>
          <w:lang w:val="fr-FR"/>
        </w:rPr>
      </w:pPr>
      <w:bookmarkStart w:id="327" w:name="CQComponent"/>
      <w:r w:rsidRPr="005D12AC">
        <w:rPr>
          <w:lang w:val="fr-FR"/>
        </w:rP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7"/>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266E4630"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7"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8"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Pr="005D12AC" w:rsidRDefault="007C1ADA" w:rsidP="007C1ADA">
      <w:pPr>
        <w:pStyle w:val="Components"/>
        <w:rPr>
          <w:lang w:val="fr-FR"/>
        </w:rPr>
      </w:pPr>
      <w:r w:rsidRPr="005D12AC">
        <w:rPr>
          <w:lang w:val="fr-FR"/>
        </w:rP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5D12AC" w:rsidRDefault="00C87F73" w:rsidP="00C87F73">
      <w:pPr>
        <w:pStyle w:val="Components"/>
        <w:rPr>
          <w:lang w:val="fr-FR"/>
        </w:rPr>
      </w:pPr>
      <w:r w:rsidRPr="005D12AC">
        <w:rPr>
          <w:lang w:val="fr-FR"/>
        </w:rPr>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9" w:name="_Toc25658024"/>
      <w:r w:rsidRPr="00D232CA">
        <w:rPr>
          <w:noProof/>
        </w:rPr>
        <w:lastRenderedPageBreak/>
        <w:t>ECD - Equipment Command Segment</w:t>
      </w:r>
      <w:bookmarkEnd w:id="324"/>
      <w:bookmarkEnd w:id="325"/>
      <w:bookmarkEnd w:id="326"/>
      <w:bookmarkEnd w:id="328"/>
      <w:bookmarkEnd w:id="329"/>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30" w:name="_Toc424012007"/>
      <w:bookmarkStart w:id="331" w:name="_Toc424374004"/>
      <w:bookmarkStart w:id="332" w:name="_Toc450455691"/>
      <w:r w:rsidRPr="00D232CA">
        <w:rPr>
          <w:noProof/>
        </w:rPr>
        <w:t>HL7 Attribute Table – ECD</w:t>
      </w:r>
      <w:bookmarkStart w:id="333" w:name="ECD"/>
      <w:bookmarkEnd w:id="330"/>
      <w:bookmarkEnd w:id="331"/>
      <w:bookmarkEnd w:id="332"/>
      <w:bookmarkEnd w:id="333"/>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1333C5BD" w:rsidR="00822FE9" w:rsidRPr="00D232CA" w:rsidRDefault="00881402">
            <w:pPr>
              <w:pStyle w:val="AttributeTableBody"/>
              <w:rPr>
                <w:rStyle w:val="HyperlinkTable"/>
                <w:noProof/>
              </w:rPr>
            </w:pPr>
            <w:hyperlink r:id="rId68"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76117B1D" w:rsidR="00822FE9" w:rsidRPr="00D232CA" w:rsidRDefault="00881402">
            <w:pPr>
              <w:pStyle w:val="AttributeTableBody"/>
              <w:rPr>
                <w:noProof/>
              </w:rPr>
            </w:pPr>
            <w:hyperlink r:id="rId6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4" w:name="_Toc497905055"/>
      <w:r w:rsidRPr="00D232CA">
        <w:rPr>
          <w:noProof/>
          <w:vanish/>
        </w:rPr>
        <w:t xml:space="preserve">ECD </w:t>
      </w:r>
      <w:bookmarkEnd w:id="334"/>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5" w:name="_Ref473548527"/>
      <w:bookmarkStart w:id="336"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5"/>
      <w:bookmarkEnd w:id="336"/>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7"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7"/>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6AACF273" w:rsidR="00822FE9" w:rsidRPr="00D232CA" w:rsidRDefault="00822FE9">
      <w:pPr>
        <w:pStyle w:val="NormalIndented"/>
        <w:rPr>
          <w:noProof/>
        </w:rPr>
      </w:pPr>
      <w:r w:rsidRPr="00D232CA">
        <w:rPr>
          <w:noProof/>
        </w:rPr>
        <w:t>Definition:  This field identifies the command that the component is to initiate.</w:t>
      </w:r>
      <w:bookmarkStart w:id="338" w:name="_Ref427398749"/>
      <w:bookmarkStart w:id="339" w:name="_Ref427398939"/>
      <w:r w:rsidRPr="00D232CA">
        <w:rPr>
          <w:noProof/>
        </w:rPr>
        <w:t xml:space="preserve">  Refer to </w:t>
      </w:r>
      <w:hyperlink r:id="rId70"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40" w:name="_Toc497905058"/>
      <w:bookmarkEnd w:id="338"/>
      <w:bookmarkEnd w:id="339"/>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40"/>
    </w:p>
    <w:p w14:paraId="4A59DA6A" w14:textId="1E450387"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1"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41"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41"/>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42"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2"/>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3" w:name="_Toc424012010"/>
      <w:bookmarkStart w:id="344" w:name="_Toc424012146"/>
      <w:bookmarkStart w:id="345" w:name="_Toc497905061"/>
      <w:bookmarkStart w:id="346" w:name="_Toc2143735"/>
      <w:bookmarkStart w:id="347" w:name="_Toc25658025"/>
      <w:r w:rsidRPr="00D232CA">
        <w:rPr>
          <w:noProof/>
        </w:rPr>
        <w:t>ECR - Equipment Command Response Segment</w:t>
      </w:r>
      <w:bookmarkEnd w:id="343"/>
      <w:bookmarkEnd w:id="344"/>
      <w:bookmarkEnd w:id="345"/>
      <w:bookmarkEnd w:id="346"/>
      <w:bookmarkEnd w:id="347"/>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8" w:name="_Toc424012011"/>
      <w:bookmarkStart w:id="349" w:name="_Toc424374007"/>
      <w:bookmarkStart w:id="350" w:name="_Toc450455693"/>
      <w:r w:rsidRPr="00D232CA">
        <w:rPr>
          <w:noProof/>
        </w:rPr>
        <w:lastRenderedPageBreak/>
        <w:t>HL7 Attribute Table – ECR</w:t>
      </w:r>
      <w:bookmarkStart w:id="351" w:name="ECR"/>
      <w:bookmarkEnd w:id="348"/>
      <w:bookmarkEnd w:id="349"/>
      <w:bookmarkEnd w:id="350"/>
      <w:bookmarkEnd w:id="351"/>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06AAE836" w:rsidR="00822FE9" w:rsidRPr="00D232CA" w:rsidRDefault="00881402">
            <w:pPr>
              <w:pStyle w:val="AttributeTableBody"/>
              <w:rPr>
                <w:rStyle w:val="HyperlinkTable"/>
                <w:noProof/>
              </w:rPr>
            </w:pPr>
            <w:hyperlink r:id="rId72"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52" w:name="_Toc497905062"/>
      <w:r w:rsidRPr="00D232CA">
        <w:rPr>
          <w:noProof/>
          <w:vanish/>
        </w:rPr>
        <w:t xml:space="preserve">ECR </w:t>
      </w:r>
      <w:bookmarkEnd w:id="352"/>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3"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3"/>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380CF32C"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3"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4"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4"/>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5"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5"/>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6" w:name="_Toc424012013"/>
      <w:bookmarkStart w:id="357" w:name="_Toc424012147"/>
      <w:bookmarkStart w:id="358" w:name="_Toc497905066"/>
      <w:bookmarkStart w:id="359" w:name="_Toc2143736"/>
      <w:bookmarkStart w:id="360" w:name="_Toc25658026"/>
      <w:bookmarkStart w:id="361" w:name="_Toc348247672"/>
      <w:bookmarkStart w:id="362" w:name="_Toc348260778"/>
      <w:bookmarkStart w:id="363" w:name="_Toc348346705"/>
      <w:bookmarkStart w:id="364" w:name="_Toc349103327"/>
      <w:bookmarkStart w:id="365" w:name="_Toc349538280"/>
      <w:bookmarkStart w:id="366" w:name="_Toc349538308"/>
      <w:bookmarkStart w:id="367" w:name="_Toc349538371"/>
      <w:bookmarkEnd w:id="193"/>
      <w:bookmarkEnd w:id="194"/>
      <w:bookmarkEnd w:id="195"/>
      <w:bookmarkEnd w:id="196"/>
      <w:bookmarkEnd w:id="197"/>
      <w:bookmarkEnd w:id="198"/>
      <w:bookmarkEnd w:id="199"/>
      <w:r w:rsidRPr="00D232CA">
        <w:rPr>
          <w:noProof/>
        </w:rPr>
        <w:t>NDS - Notification Detail Segment</w:t>
      </w:r>
      <w:bookmarkEnd w:id="356"/>
      <w:bookmarkEnd w:id="357"/>
      <w:bookmarkEnd w:id="358"/>
      <w:bookmarkEnd w:id="359"/>
      <w:bookmarkEnd w:id="360"/>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8" w:name="_Toc424012014"/>
      <w:bookmarkStart w:id="369" w:name="_Toc424374009"/>
      <w:bookmarkStart w:id="370" w:name="_Toc450455695"/>
      <w:r w:rsidRPr="00D232CA">
        <w:rPr>
          <w:noProof/>
        </w:rPr>
        <w:t>HL7 Attribute Table – NDS</w:t>
      </w:r>
      <w:bookmarkStart w:id="371" w:name="NDS"/>
      <w:bookmarkEnd w:id="368"/>
      <w:bookmarkEnd w:id="369"/>
      <w:bookmarkEnd w:id="370"/>
      <w:bookmarkEnd w:id="371"/>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4DABF56B" w:rsidR="00822FE9" w:rsidRPr="00D232CA" w:rsidRDefault="00881402">
            <w:pPr>
              <w:pStyle w:val="AttributeTableBody"/>
              <w:rPr>
                <w:rStyle w:val="HyperlinkTable"/>
                <w:noProof/>
              </w:rPr>
            </w:pPr>
            <w:hyperlink r:id="rId74"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72" w:name="_Toc497905067"/>
      <w:r w:rsidRPr="00D232CA">
        <w:rPr>
          <w:noProof/>
          <w:vanish/>
        </w:rPr>
        <w:t xml:space="preserve">NDS </w:t>
      </w:r>
      <w:bookmarkEnd w:id="372"/>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3"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3"/>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4"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4"/>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5"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5"/>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7E44ADE5"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5"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6" w:name="_Ref473565148"/>
      <w:bookmarkStart w:id="377"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6"/>
      <w:bookmarkEnd w:id="377"/>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8" w:name="_Toc424012015"/>
      <w:bookmarkStart w:id="379" w:name="_Toc424012148"/>
      <w:bookmarkStart w:id="380" w:name="_Toc497905072"/>
      <w:bookmarkStart w:id="381" w:name="_Toc2143737"/>
      <w:bookmarkStart w:id="382" w:name="_Toc25658027"/>
      <w:r w:rsidRPr="00D232CA">
        <w:rPr>
          <w:noProof/>
        </w:rPr>
        <w:t>CNS – Clear Notification Segment</w:t>
      </w:r>
      <w:bookmarkEnd w:id="378"/>
      <w:bookmarkEnd w:id="379"/>
      <w:bookmarkEnd w:id="380"/>
      <w:bookmarkEnd w:id="381"/>
      <w:bookmarkEnd w:id="382"/>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3" w:name="_Toc424012016"/>
      <w:bookmarkStart w:id="384" w:name="_Toc424374010"/>
      <w:bookmarkStart w:id="385" w:name="_Toc450455696"/>
      <w:r w:rsidRPr="00D232CA">
        <w:rPr>
          <w:noProof/>
        </w:rPr>
        <w:t>HL7 Attribute Table – CNS</w:t>
      </w:r>
      <w:bookmarkStart w:id="386" w:name="CNS"/>
      <w:bookmarkEnd w:id="383"/>
      <w:bookmarkEnd w:id="384"/>
      <w:bookmarkEnd w:id="385"/>
      <w:bookmarkEnd w:id="386"/>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7" w:name="_Toc497905073"/>
      <w:r w:rsidRPr="00D232CA">
        <w:rPr>
          <w:noProof/>
          <w:vanish/>
        </w:rPr>
        <w:t xml:space="preserve">CNS </w:t>
      </w:r>
      <w:bookmarkEnd w:id="387"/>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8"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8"/>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9"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9"/>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90"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90"/>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91"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91"/>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92"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2"/>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3"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3"/>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4" w:name="_Toc424012017"/>
      <w:bookmarkStart w:id="395" w:name="_Toc424012149"/>
      <w:bookmarkStart w:id="396" w:name="_Toc497905080"/>
      <w:bookmarkStart w:id="397" w:name="_Toc2143738"/>
      <w:bookmarkStart w:id="398" w:name="_Toc25658028"/>
      <w:r w:rsidRPr="00D232CA">
        <w:rPr>
          <w:noProof/>
        </w:rPr>
        <w:t>TCC - Test Code Configuration Segment</w:t>
      </w:r>
      <w:bookmarkEnd w:id="394"/>
      <w:bookmarkEnd w:id="395"/>
      <w:bookmarkEnd w:id="396"/>
      <w:bookmarkEnd w:id="397"/>
      <w:bookmarkEnd w:id="398"/>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9" w:name="_Toc424012018"/>
      <w:bookmarkStart w:id="400" w:name="_Toc424374011"/>
      <w:bookmarkStart w:id="401" w:name="_Toc450455697"/>
      <w:r w:rsidRPr="00D232CA">
        <w:rPr>
          <w:noProof/>
        </w:rPr>
        <w:t>HL7 Attribute Table – TCC</w:t>
      </w:r>
      <w:bookmarkStart w:id="402" w:name="TCC"/>
      <w:bookmarkEnd w:id="399"/>
      <w:bookmarkEnd w:id="400"/>
      <w:bookmarkEnd w:id="401"/>
      <w:bookmarkEnd w:id="402"/>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94EA6E0" w:rsidR="00822FE9" w:rsidRPr="00D232CA" w:rsidRDefault="00881402">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3F9B6327" w:rsidR="00822FE9" w:rsidRPr="00D232CA" w:rsidRDefault="00881402">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462CF994" w:rsidR="00822FE9" w:rsidRPr="00D232CA" w:rsidRDefault="00881402">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r w:rsidRPr="00D232CA">
              <w:rPr>
                <w:noProof/>
              </w:rPr>
              <w:t>Equipment Dynamic Range</w:t>
            </w:r>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34C63208" w:rsidR="00822FE9" w:rsidRPr="00D232CA" w:rsidRDefault="00881402">
            <w:pPr>
              <w:pStyle w:val="AttributeTableBody"/>
              <w:rPr>
                <w:rStyle w:val="HyperlinkTable"/>
                <w:noProof/>
              </w:rPr>
            </w:pPr>
            <w:hyperlink r:id="rId79"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3" w:name="_Toc497905081"/>
      <w:r w:rsidRPr="00D232CA">
        <w:rPr>
          <w:noProof/>
          <w:vanish/>
        </w:rPr>
        <w:t xml:space="preserve">TCC </w:t>
      </w:r>
      <w:bookmarkEnd w:id="403"/>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5D12AC" w:rsidRDefault="00822FE9">
      <w:pPr>
        <w:pStyle w:val="Heading4"/>
        <w:rPr>
          <w:noProof/>
          <w:lang w:val="fr-FR"/>
        </w:rPr>
      </w:pPr>
      <w:bookmarkStart w:id="404" w:name="_Toc497905082"/>
      <w:r w:rsidRPr="005D12AC">
        <w:rPr>
          <w:noProof/>
          <w:lang w:val="fr-FR"/>
        </w:rPr>
        <w:t>TCC-1   Universal Service Identifier</w:t>
      </w:r>
      <w:r w:rsidRPr="00D232CA">
        <w:rPr>
          <w:noProof/>
        </w:rPr>
        <w:fldChar w:fldCharType="begin"/>
      </w:r>
      <w:r w:rsidRPr="005D12AC">
        <w:rPr>
          <w:noProof/>
          <w:lang w:val="fr-FR"/>
        </w:rPr>
        <w:instrText xml:space="preserve"> XE "Universal service identifier" </w:instrText>
      </w:r>
      <w:r w:rsidRPr="00D232CA">
        <w:rPr>
          <w:noProof/>
        </w:rPr>
        <w:fldChar w:fldCharType="end"/>
      </w:r>
      <w:r w:rsidRPr="005D12AC">
        <w:rPr>
          <w:noProof/>
          <w:lang w:val="fr-FR"/>
        </w:rPr>
        <w:t xml:space="preserve">   (CWE)   00238</w:t>
      </w:r>
      <w:bookmarkEnd w:id="404"/>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5"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5"/>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6"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6"/>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7"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7"/>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8"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8"/>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9"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9"/>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10"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10"/>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11"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11"/>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12"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2"/>
    </w:p>
    <w:p w14:paraId="05D5951C" w14:textId="21329341"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3"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3"/>
    </w:p>
    <w:p w14:paraId="620DD38F" w14:textId="66A3C60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4"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4"/>
    </w:p>
    <w:p w14:paraId="2FB2E00D" w14:textId="192A422A"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5" w:name="_Ref473550177"/>
      <w:bookmarkStart w:id="416"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5"/>
      <w:bookmarkEnd w:id="416"/>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7"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7"/>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8" w:name="_Toc497905095"/>
      <w:bookmarkStart w:id="419" w:name="_Toc424012019"/>
      <w:bookmarkStart w:id="420" w:name="_Toc424012150"/>
      <w:bookmarkEnd w:id="361"/>
      <w:bookmarkEnd w:id="362"/>
      <w:bookmarkEnd w:id="363"/>
      <w:bookmarkEnd w:id="364"/>
      <w:bookmarkEnd w:id="365"/>
      <w:bookmarkEnd w:id="366"/>
      <w:bookmarkEnd w:id="367"/>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8"/>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FD55742"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3"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21" w:name="_Toc497905096"/>
      <w:bookmarkStart w:id="422" w:name="_Toc2143739"/>
      <w:bookmarkStart w:id="423" w:name="_Toc424012022"/>
      <w:bookmarkStart w:id="424" w:name="_Toc424012151"/>
      <w:bookmarkEnd w:id="419"/>
      <w:bookmarkEnd w:id="420"/>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5" w:name="_Toc25658029"/>
      <w:r w:rsidRPr="00D232CA">
        <w:rPr>
          <w:noProof/>
        </w:rPr>
        <w:t>TCD - Test Code Detail Segment</w:t>
      </w:r>
      <w:bookmarkEnd w:id="421"/>
      <w:bookmarkEnd w:id="422"/>
      <w:bookmarkEnd w:id="425"/>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6" w:name="_Toc450455698"/>
      <w:r w:rsidRPr="00D232CA">
        <w:rPr>
          <w:noProof/>
        </w:rPr>
        <w:t>HL7 Attribute Table – TCD</w:t>
      </w:r>
      <w:bookmarkStart w:id="427" w:name="TCD"/>
      <w:bookmarkEnd w:id="426"/>
      <w:bookmarkEnd w:id="427"/>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3251D66C" w:rsidR="00822FE9" w:rsidRPr="00D232CA" w:rsidRDefault="00881402">
            <w:pPr>
              <w:pStyle w:val="AttributeTableBody"/>
              <w:rPr>
                <w:noProof/>
              </w:rPr>
            </w:pPr>
            <w:hyperlink r:id="rId8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21676169" w:rsidR="00822FE9" w:rsidRPr="00D232CA" w:rsidRDefault="00881402">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3E5E4A4" w:rsidR="00822FE9" w:rsidRPr="00D232CA" w:rsidRDefault="00881402">
            <w:pPr>
              <w:pStyle w:val="AttributeTableBody"/>
              <w:rPr>
                <w:rStyle w:val="HyperlinkTable"/>
                <w:noProof/>
              </w:rPr>
            </w:pPr>
            <w:hyperlink r:id="rId86"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8" w:name="_Toc497905097"/>
      <w:r w:rsidRPr="00D232CA">
        <w:rPr>
          <w:noProof/>
          <w:vanish/>
        </w:rPr>
        <w:t xml:space="preserve">TCD </w:t>
      </w:r>
      <w:bookmarkEnd w:id="428"/>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9"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9"/>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30"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30"/>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31"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31"/>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32"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2"/>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3"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3"/>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4"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4"/>
    </w:p>
    <w:p w14:paraId="35B4ACD8" w14:textId="4298062C"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7"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5"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5"/>
    </w:p>
    <w:p w14:paraId="13FD5D3E" w14:textId="2D7541BC"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8"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6"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6"/>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03B4D07D"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9"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7" w:name="_Toc497905106"/>
      <w:bookmarkStart w:id="438"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5D12AC" w:rsidRDefault="00F2528A" w:rsidP="009B5066">
      <w:pPr>
        <w:pStyle w:val="Components"/>
        <w:rPr>
          <w:noProof/>
          <w:lang w:val="fr-FR"/>
        </w:rPr>
      </w:pPr>
      <w:r w:rsidRPr="005D12AC">
        <w:rPr>
          <w:noProof/>
          <w:lang w:val="fr-FR"/>
        </w:rPr>
        <w:t>Components:  &lt;Quantity (NM)&gt; ^ &lt;Units (CWE)&gt;</w:t>
      </w:r>
    </w:p>
    <w:p w14:paraId="10B7CA41" w14:textId="77777777" w:rsidR="00F2528A" w:rsidRPr="005D12AC" w:rsidRDefault="00F2528A" w:rsidP="009B5066">
      <w:pPr>
        <w:pStyle w:val="Components"/>
        <w:rPr>
          <w:noProof/>
          <w:lang w:val="fr-FR"/>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9" w:name="_Toc25658030"/>
      <w:r w:rsidRPr="00D232CA">
        <w:rPr>
          <w:noProof/>
        </w:rPr>
        <w:t>SID – Substance Identifier Segment</w:t>
      </w:r>
      <w:bookmarkEnd w:id="437"/>
      <w:bookmarkEnd w:id="438"/>
      <w:bookmarkEnd w:id="439"/>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40" w:name="SID"/>
      <w:bookmarkEnd w:id="440"/>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Substance Lot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741687C4" w:rsidR="00822FE9" w:rsidRPr="00D232CA" w:rsidRDefault="00881402">
            <w:pPr>
              <w:pStyle w:val="AttributeTableBody"/>
              <w:rPr>
                <w:rStyle w:val="HyperlinkTable"/>
                <w:noProof/>
              </w:rPr>
            </w:pPr>
            <w:hyperlink r:id="rId90"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41" w:name="_Toc497905107"/>
      <w:r w:rsidRPr="00D232CA">
        <w:rPr>
          <w:noProof/>
          <w:vanish/>
        </w:rPr>
        <w:t xml:space="preserve">SID </w:t>
      </w:r>
      <w:bookmarkEnd w:id="441"/>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42"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2"/>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3"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3"/>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4"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4"/>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5"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5"/>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45B72CD7" w:rsidR="00822FE9" w:rsidRPr="00D232CA" w:rsidRDefault="00822FE9">
      <w:pPr>
        <w:pStyle w:val="NormalIndented"/>
        <w:rPr>
          <w:noProof/>
        </w:rPr>
      </w:pPr>
      <w:r w:rsidRPr="00D232CA">
        <w:rPr>
          <w:noProof/>
        </w:rPr>
        <w:t xml:space="preserve">Definition: This field identifies the manufacturer of this substance. Refer to </w:t>
      </w:r>
      <w:hyperlink r:id="rId91"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6" w:name="_Toc497905112"/>
      <w:bookmarkStart w:id="447" w:name="_Toc2143741"/>
      <w:bookmarkStart w:id="448" w:name="_Toc25658031"/>
      <w:r w:rsidRPr="00D232CA">
        <w:rPr>
          <w:noProof/>
        </w:rPr>
        <w:t>EQP - Equipment Log/Service Segment</w:t>
      </w:r>
      <w:bookmarkEnd w:id="423"/>
      <w:bookmarkEnd w:id="424"/>
      <w:bookmarkEnd w:id="446"/>
      <w:bookmarkEnd w:id="447"/>
      <w:bookmarkEnd w:id="448"/>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9" w:name="_Toc424012023"/>
      <w:bookmarkStart w:id="450" w:name="_Toc424374014"/>
      <w:bookmarkStart w:id="451" w:name="_Toc450455699"/>
      <w:r w:rsidRPr="00D232CA">
        <w:rPr>
          <w:noProof/>
        </w:rPr>
        <w:t>HL7 Attribute Table – EQP</w:t>
      </w:r>
      <w:bookmarkStart w:id="452" w:name="EQP"/>
      <w:bookmarkEnd w:id="449"/>
      <w:bookmarkEnd w:id="450"/>
      <w:bookmarkEnd w:id="451"/>
      <w:bookmarkEnd w:id="452"/>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39C80581" w:rsidR="00822FE9" w:rsidRPr="00D232CA" w:rsidRDefault="00881402">
            <w:pPr>
              <w:pStyle w:val="AttributeTableBody"/>
              <w:rPr>
                <w:rStyle w:val="HyperlinkTable"/>
                <w:noProof/>
              </w:rPr>
            </w:pPr>
            <w:hyperlink r:id="rId92"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3" w:name="_Toc497905113"/>
      <w:r w:rsidRPr="00D232CA">
        <w:rPr>
          <w:noProof/>
          <w:vanish/>
        </w:rPr>
        <w:t xml:space="preserve">EQP </w:t>
      </w:r>
      <w:bookmarkEnd w:id="453"/>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4"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4"/>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6DC3F149"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3"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5"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5"/>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6"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6"/>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7"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7"/>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8"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8"/>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9" w:name="_DST_–_Transport"/>
      <w:bookmarkStart w:id="460" w:name="_Toc25658032"/>
      <w:bookmarkEnd w:id="459"/>
      <w:r w:rsidRPr="009B5066">
        <w:rPr>
          <w:noProof/>
        </w:rPr>
        <w:t>DST – Transport Destination Segment</w:t>
      </w:r>
      <w:bookmarkEnd w:id="460"/>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5D12AC">
        <w:rPr>
          <w:lang w:val="fr-FR"/>
        </w:rPr>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881402"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881402"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3B854BF5" w14:textId="1D54C75D" w:rsidR="00822FE9" w:rsidRPr="00D232CA" w:rsidRDefault="00A838DC">
      <w:pPr>
        <w:pStyle w:val="Heading2"/>
        <w:rPr>
          <w:noProof/>
        </w:rPr>
      </w:pPr>
      <w:bookmarkStart w:id="461" w:name="_Toc25658033"/>
      <w:r w:rsidRPr="00E26344">
        <w:rPr>
          <w:noProof/>
        </w:rPr>
        <w:lastRenderedPageBreak/>
        <w:t>Each repetion indicates the device to which the sample needs to be moved along the route.</w:t>
      </w:r>
      <w:bookmarkStart w:id="462" w:name="_Toc497905119"/>
      <w:bookmarkStart w:id="463" w:name="_Toc2143742"/>
      <w:r w:rsidR="00822FE9" w:rsidRPr="00D232CA">
        <w:rPr>
          <w:noProof/>
        </w:rPr>
        <w:t>Notes regarding usage</w:t>
      </w:r>
      <w:bookmarkEnd w:id="461"/>
      <w:bookmarkEnd w:id="462"/>
      <w:bookmarkEnd w:id="463"/>
    </w:p>
    <w:p w14:paraId="03BFC954" w14:textId="6CF73907" w:rsidR="00822FE9" w:rsidRPr="00D232CA" w:rsidRDefault="00822FE9">
      <w:pPr>
        <w:pStyle w:val="Heading3"/>
        <w:rPr>
          <w:noProof/>
        </w:rPr>
      </w:pPr>
      <w:bookmarkStart w:id="464" w:name="_Toc497905120"/>
      <w:bookmarkStart w:id="465" w:name="_Toc2143743"/>
      <w:bookmarkStart w:id="466" w:name="_Toc25658034"/>
      <w:r w:rsidRPr="00D232CA">
        <w:rPr>
          <w:noProof/>
        </w:rPr>
        <w:t>Other Required Original HL7 Messages</w:t>
      </w:r>
      <w:bookmarkEnd w:id="464"/>
      <w:bookmarkEnd w:id="465"/>
      <w:bookmarkEnd w:id="466"/>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7" w:name="_Toc497905121"/>
      <w:bookmarkStart w:id="468" w:name="_Toc2143744"/>
      <w:bookmarkStart w:id="469" w:name="_Toc25658035"/>
      <w:r w:rsidRPr="00D232CA">
        <w:rPr>
          <w:noProof/>
        </w:rPr>
        <w:t>Transfer of Laboratory Test Orders and Results</w:t>
      </w:r>
      <w:bookmarkEnd w:id="467"/>
      <w:bookmarkEnd w:id="468"/>
      <w:bookmarkEnd w:id="469"/>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70" w:name="_Toc497905122"/>
      <w:bookmarkStart w:id="471" w:name="_Toc2143745"/>
      <w:bookmarkStart w:id="472" w:name="_Toc25658036"/>
      <w:r w:rsidRPr="00D232CA">
        <w:rPr>
          <w:noProof/>
        </w:rPr>
        <w:t>Transfer of QC Results</w:t>
      </w:r>
      <w:bookmarkEnd w:id="470"/>
      <w:bookmarkEnd w:id="471"/>
      <w:bookmarkEnd w:id="472"/>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3" w:name="_Toc497905123"/>
      <w:bookmarkStart w:id="474" w:name="_Toc2143746"/>
      <w:bookmarkStart w:id="475" w:name="_Toc25658037"/>
      <w:r w:rsidRPr="00D232CA">
        <w:rPr>
          <w:noProof/>
        </w:rPr>
        <w:t>Query for Order Information – Triggers for Download of Test Orders</w:t>
      </w:r>
      <w:bookmarkEnd w:id="473"/>
      <w:bookmarkEnd w:id="474"/>
      <w:bookmarkEnd w:id="475"/>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6" w:name="_Toc497905124"/>
      <w:bookmarkStart w:id="477" w:name="_Toc2143747"/>
      <w:bookmarkStart w:id="478" w:name="_Toc25658038"/>
      <w:r w:rsidRPr="00D232CA">
        <w:rPr>
          <w:noProof/>
        </w:rPr>
        <w:t>Transfer of Additional Information for Automated Processing</w:t>
      </w:r>
      <w:bookmarkEnd w:id="476"/>
      <w:bookmarkEnd w:id="477"/>
      <w:bookmarkEnd w:id="478"/>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9" w:name="_Toc25658039"/>
      <w:r w:rsidRPr="00DA7789">
        <w:rPr>
          <w:noProof/>
        </w:rPr>
        <w:t>Working With Non-Substance Inventory Items</w:t>
      </w:r>
      <w:bookmarkEnd w:id="479"/>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lastRenderedPageBreak/>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80" w:name="_Toc25658040"/>
      <w:r w:rsidRPr="00D232CA">
        <w:rPr>
          <w:noProof/>
        </w:rPr>
        <w:t>Example Messages</w:t>
      </w:r>
      <w:bookmarkEnd w:id="480"/>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81" w:name="_Toc497905127"/>
      <w:bookmarkStart w:id="482" w:name="_Toc2143750"/>
      <w:bookmarkStart w:id="483" w:name="_Toc25658041"/>
      <w:r w:rsidRPr="00D232CA">
        <w:rPr>
          <w:noProof/>
        </w:rPr>
        <w:t>Automated Equipment Status Update</w:t>
      </w:r>
      <w:bookmarkEnd w:id="481"/>
      <w:bookmarkEnd w:id="482"/>
      <w:bookmarkEnd w:id="483"/>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NORMAL&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4" w:name="_Toc497905128"/>
      <w:bookmarkStart w:id="485" w:name="_Toc2143751"/>
      <w:bookmarkStart w:id="486" w:name="_Toc25658042"/>
      <w:r w:rsidRPr="00D232CA">
        <w:rPr>
          <w:noProof/>
        </w:rPr>
        <w:t>Automated Equipment Status Request</w:t>
      </w:r>
      <w:bookmarkEnd w:id="484"/>
      <w:bookmarkEnd w:id="485"/>
      <w:bookmarkEnd w:id="486"/>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7" w:name="_Toc497905129"/>
      <w:bookmarkStart w:id="488" w:name="_Toc2143752"/>
      <w:bookmarkStart w:id="489" w:name="_Toc25658043"/>
      <w:r w:rsidRPr="00D232CA">
        <w:rPr>
          <w:noProof/>
        </w:rPr>
        <w:t>Specimen Status Update</w:t>
      </w:r>
      <w:bookmarkEnd w:id="487"/>
      <w:bookmarkEnd w:id="488"/>
      <w:bookmarkEnd w:id="489"/>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lastRenderedPageBreak/>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90" w:name="_Toc497905130"/>
      <w:bookmarkStart w:id="491" w:name="_Toc2143753"/>
      <w:bookmarkStart w:id="492" w:name="_Toc25658044"/>
      <w:r w:rsidRPr="00D232CA">
        <w:rPr>
          <w:noProof/>
        </w:rPr>
        <w:t>Specimen Status Request</w:t>
      </w:r>
      <w:bookmarkEnd w:id="490"/>
      <w:bookmarkEnd w:id="491"/>
      <w:bookmarkEnd w:id="492"/>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3" w:name="_Toc497905131"/>
      <w:bookmarkStart w:id="494" w:name="_Toc2143754"/>
      <w:bookmarkStart w:id="495" w:name="_Toc25658045"/>
      <w:r w:rsidRPr="00D232CA">
        <w:rPr>
          <w:noProof/>
        </w:rPr>
        <w:t>Automated Equipment Inventory Update</w:t>
      </w:r>
      <w:bookmarkEnd w:id="493"/>
      <w:bookmarkEnd w:id="494"/>
      <w:bookmarkEnd w:id="495"/>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6" w:name="_Toc497905132"/>
      <w:bookmarkStart w:id="497" w:name="_Toc2143755"/>
      <w:bookmarkStart w:id="498" w:name="_Toc25658046"/>
      <w:r w:rsidRPr="00D232CA">
        <w:rPr>
          <w:noProof/>
        </w:rPr>
        <w:t>Automated Equipment Inventory Request</w:t>
      </w:r>
      <w:bookmarkEnd w:id="496"/>
      <w:bookmarkEnd w:id="497"/>
      <w:bookmarkEnd w:id="498"/>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9" w:name="_Toc497905133"/>
      <w:bookmarkStart w:id="500" w:name="_Toc2143756"/>
      <w:bookmarkStart w:id="501" w:name="_Toc25658047"/>
      <w:r w:rsidRPr="00D232CA">
        <w:rPr>
          <w:noProof/>
        </w:rPr>
        <w:t>Automated Equipment Command</w:t>
      </w:r>
      <w:bookmarkEnd w:id="499"/>
      <w:bookmarkEnd w:id="500"/>
      <w:bookmarkEnd w:id="501"/>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02" w:name="_Toc497905134"/>
      <w:bookmarkStart w:id="503" w:name="_Toc2143757"/>
      <w:bookmarkStart w:id="504" w:name="_Toc25658048"/>
      <w:r w:rsidRPr="00D232CA">
        <w:rPr>
          <w:noProof/>
        </w:rPr>
        <w:t>Automated Equipment Response</w:t>
      </w:r>
      <w:bookmarkEnd w:id="502"/>
      <w:bookmarkEnd w:id="503"/>
      <w:bookmarkEnd w:id="504"/>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5" w:name="_Toc497905135"/>
      <w:bookmarkStart w:id="506" w:name="_Toc2143758"/>
      <w:bookmarkStart w:id="507" w:name="_Toc25658049"/>
      <w:r w:rsidRPr="00D232CA">
        <w:rPr>
          <w:noProof/>
        </w:rPr>
        <w:t>Automated Equipment Notification</w:t>
      </w:r>
      <w:bookmarkEnd w:id="505"/>
      <w:bookmarkEnd w:id="506"/>
      <w:bookmarkEnd w:id="507"/>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8" w:name="_Toc497905136"/>
      <w:bookmarkStart w:id="509" w:name="_Toc2143759"/>
      <w:bookmarkStart w:id="510" w:name="_Toc25658050"/>
      <w:r w:rsidRPr="00D232CA">
        <w:rPr>
          <w:noProof/>
        </w:rPr>
        <w:t>Automated Equipment Test Code Settings Update</w:t>
      </w:r>
      <w:bookmarkEnd w:id="508"/>
      <w:bookmarkEnd w:id="509"/>
      <w:bookmarkEnd w:id="510"/>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lastRenderedPageBreak/>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11" w:name="_Toc497905137"/>
      <w:bookmarkStart w:id="512" w:name="_Toc2143760"/>
      <w:bookmarkStart w:id="513" w:name="_Toc25658051"/>
      <w:r w:rsidRPr="00D232CA">
        <w:rPr>
          <w:noProof/>
        </w:rPr>
        <w:t>Automated Equipment Test Code Settings Request</w:t>
      </w:r>
      <w:bookmarkEnd w:id="511"/>
      <w:bookmarkEnd w:id="512"/>
      <w:bookmarkEnd w:id="513"/>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4" w:name="_Toc497905138"/>
      <w:bookmarkStart w:id="515" w:name="_Toc2143761"/>
      <w:bookmarkStart w:id="516" w:name="_Toc25658052"/>
      <w:r w:rsidRPr="00D232CA">
        <w:rPr>
          <w:noProof/>
        </w:rPr>
        <w:t>Automated Equipment Log/Service Update</w:t>
      </w:r>
      <w:bookmarkEnd w:id="514"/>
      <w:bookmarkEnd w:id="515"/>
      <w:bookmarkEnd w:id="516"/>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7" w:name="_Toc497905139"/>
      <w:bookmarkStart w:id="518" w:name="_Toc2143762"/>
      <w:bookmarkStart w:id="519" w:name="_Toc25658053"/>
      <w:r w:rsidRPr="00D232CA">
        <w:rPr>
          <w:noProof/>
        </w:rPr>
        <w:t>Automated Equipment Log/Service Request</w:t>
      </w:r>
      <w:bookmarkEnd w:id="517"/>
      <w:bookmarkEnd w:id="518"/>
      <w:bookmarkEnd w:id="519"/>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77777777" w:rsidR="00822FE9" w:rsidRPr="00D232CA" w:rsidRDefault="00822FE9">
      <w:pPr>
        <w:pStyle w:val="Heading2"/>
        <w:rPr>
          <w:noProof/>
        </w:rPr>
      </w:pPr>
      <w:bookmarkStart w:id="520" w:name="_Toc497905140"/>
      <w:bookmarkStart w:id="521" w:name="_Toc2143763"/>
      <w:bookmarkStart w:id="522" w:name="_Toc25658054"/>
      <w:r w:rsidRPr="00D232CA">
        <w:rPr>
          <w:noProof/>
        </w:rPr>
        <w:t>outstanding issues</w:t>
      </w:r>
      <w:bookmarkEnd w:id="520"/>
      <w:bookmarkEnd w:id="521"/>
      <w:bookmarkEnd w:id="522"/>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4"/>
      <w:headerReference w:type="default" r:id="rId95"/>
      <w:footerReference w:type="even" r:id="rId96"/>
      <w:footerReference w:type="default" r:id="rId97"/>
      <w:headerReference w:type="first" r:id="rId98"/>
      <w:footerReference w:type="first" r:id="rId9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3D9F45" w14:textId="77777777" w:rsidR="00881402" w:rsidRDefault="00881402" w:rsidP="00822FE9">
      <w:pPr>
        <w:spacing w:after="0" w:line="240" w:lineRule="auto"/>
      </w:pPr>
      <w:r>
        <w:separator/>
      </w:r>
    </w:p>
  </w:endnote>
  <w:endnote w:type="continuationSeparator" w:id="0">
    <w:p w14:paraId="3CF5DE1A" w14:textId="77777777" w:rsidR="00881402" w:rsidRDefault="00881402"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auto"/>
    <w:pitch w:val="variable"/>
    <w:sig w:usb0="E1002EFF" w:usb1="C000605B" w:usb2="00000029" w:usb3="00000000" w:csb0="000101F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B2972" w14:textId="39F31301" w:rsidR="00273B16" w:rsidRDefault="00273B16" w:rsidP="006E1E6C">
    <w:pPr>
      <w:pStyle w:val="Footer"/>
      <w:spacing w:before="60"/>
    </w:pPr>
    <w:r>
      <w:t xml:space="preserve">Page </w:t>
    </w:r>
    <w:r>
      <w:rPr>
        <w:rStyle w:val="PageNumber"/>
      </w:rPr>
      <w:fldChar w:fldCharType="begin"/>
    </w:r>
    <w:r>
      <w:rPr>
        <w:rStyle w:val="PageNumber"/>
      </w:rPr>
      <w:instrText xml:space="preserve"> PAGE </w:instrText>
    </w:r>
    <w:r>
      <w:rPr>
        <w:rStyle w:val="PageNumber"/>
      </w:rPr>
      <w:fldChar w:fldCharType="separate"/>
    </w:r>
    <w:r w:rsidR="0058241E">
      <w:rPr>
        <w:rStyle w:val="PageNumber"/>
        <w:noProof/>
      </w:rPr>
      <w:t>30</w:t>
    </w:r>
    <w:r>
      <w:rPr>
        <w:rStyle w:val="PageNumber"/>
      </w:rPr>
      <w:fldChar w:fldCharType="end"/>
    </w:r>
    <w:r>
      <w:rPr>
        <w:rStyle w:val="PageNumber"/>
      </w:rPr>
      <w:tab/>
    </w:r>
    <w:r>
      <w:t xml:space="preserve">Health Level Seven, Version </w:t>
    </w:r>
    <w:r w:rsidR="00881402">
      <w:fldChar w:fldCharType="begin"/>
    </w:r>
    <w:r w:rsidR="00881402">
      <w:instrText xml:space="preserve"> DOCPROPERTY release_version \* MERGEFORMAT </w:instrText>
    </w:r>
    <w:r w:rsidR="00881402">
      <w:fldChar w:fldCharType="separate"/>
    </w:r>
    <w:r>
      <w:t>2.9</w:t>
    </w:r>
    <w:r w:rsidR="00881402">
      <w:fldChar w:fldCharType="end"/>
    </w:r>
    <w:r>
      <w:t xml:space="preserve"> © </w:t>
    </w:r>
    <w:r w:rsidR="00881402">
      <w:fldChar w:fldCharType="begin"/>
    </w:r>
    <w:r w:rsidR="00881402">
      <w:instrText xml:space="preserve"> DOCPROPERTY release_year \* MERGEFORMAT </w:instrText>
    </w:r>
    <w:r w:rsidR="00881402">
      <w:fldChar w:fldCharType="separate"/>
    </w:r>
    <w:r>
      <w:t>2019</w:t>
    </w:r>
    <w:r w:rsidR="00881402">
      <w:fldChar w:fldCharType="end"/>
    </w:r>
    <w:r>
      <w:t>.  All rights reserved.</w:t>
    </w:r>
  </w:p>
  <w:p w14:paraId="14E1F2AD" w14:textId="37872E91" w:rsidR="00273B16" w:rsidRDefault="00881402" w:rsidP="006E1E6C">
    <w:pPr>
      <w:pStyle w:val="Footer"/>
      <w:spacing w:before="60"/>
    </w:pPr>
    <w:r>
      <w:fldChar w:fldCharType="begin"/>
    </w:r>
    <w:r>
      <w:instrText xml:space="preserve"> DOCPROPERTY  release_month  \* MERGEFORMAT </w:instrText>
    </w:r>
    <w:r>
      <w:fldChar w:fldCharType="separate"/>
    </w:r>
    <w:r w:rsidR="00273B16">
      <w:t>December</w:t>
    </w:r>
    <w:r>
      <w:fldChar w:fldCharType="end"/>
    </w:r>
    <w:r w:rsidR="00273B16">
      <w:t xml:space="preserve"> </w:t>
    </w:r>
    <w:r>
      <w:fldChar w:fldCharType="begin"/>
    </w:r>
    <w:r>
      <w:instrText xml:space="preserve"> DOCPROPERTY release_year \* MERGEFORMAT </w:instrText>
    </w:r>
    <w:r>
      <w:fldChar w:fldCharType="separate"/>
    </w:r>
    <w:r w:rsidR="00273B16">
      <w:t>2019</w:t>
    </w:r>
    <w:r>
      <w:fldChar w:fldCharType="end"/>
    </w:r>
    <w:r w:rsidR="00273B16">
      <w:t>.</w:t>
    </w:r>
    <w:r w:rsidR="00273B16">
      <w:tab/>
    </w:r>
    <w:r>
      <w:fldChar w:fldCharType="begin"/>
    </w:r>
    <w:r>
      <w:instrText xml:space="preserve"> DOCPROPERTY release_status \* MERGEFORMAT </w:instrText>
    </w:r>
    <w:r>
      <w:fldChar w:fldCharType="separate"/>
    </w:r>
    <w:r w:rsidR="00273B16">
      <w:t>Normative Publication</w:t>
    </w:r>
    <w:r>
      <w:fldChar w:fldCharType="end"/>
    </w:r>
    <w:r w:rsidR="00273B16">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032084" w14:textId="11F52631" w:rsidR="00273B16" w:rsidRDefault="00273B16" w:rsidP="006E1E6C">
    <w:pPr>
      <w:pStyle w:val="Footer"/>
      <w:spacing w:before="60"/>
    </w:pPr>
    <w:r>
      <w:t xml:space="preserve">Health Level Seven, Version </w:t>
    </w:r>
    <w:r w:rsidR="00881402">
      <w:fldChar w:fldCharType="begin"/>
    </w:r>
    <w:r w:rsidR="00881402">
      <w:instrText xml:space="preserve"> DOCPROPERTY release_version \* MERGEFORMAT </w:instrText>
    </w:r>
    <w:r w:rsidR="00881402">
      <w:fldChar w:fldCharType="separate"/>
    </w:r>
    <w:r>
      <w:t>2.9</w:t>
    </w:r>
    <w:r w:rsidR="00881402">
      <w:fldChar w:fldCharType="end"/>
    </w:r>
    <w:r>
      <w:t xml:space="preserve"> © </w:t>
    </w:r>
    <w:r w:rsidR="00881402">
      <w:fldChar w:fldCharType="begin"/>
    </w:r>
    <w:r w:rsidR="00881402">
      <w:instrText xml:space="preserve"> DOCPROPERTY release_year \* MERGEFORMAT </w:instrText>
    </w:r>
    <w:r w:rsidR="00881402">
      <w:fldChar w:fldCharType="separate"/>
    </w:r>
    <w:r>
      <w:t>2019</w:t>
    </w:r>
    <w:r w:rsidR="00881402">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58241E">
      <w:rPr>
        <w:rStyle w:val="PageNumber"/>
        <w:noProof/>
      </w:rPr>
      <w:t>29</w:t>
    </w:r>
    <w:r>
      <w:rPr>
        <w:rStyle w:val="PageNumber"/>
      </w:rPr>
      <w:fldChar w:fldCharType="end"/>
    </w:r>
  </w:p>
  <w:p w14:paraId="65035B31" w14:textId="4D1975A5" w:rsidR="00273B16" w:rsidRDefault="00881402" w:rsidP="006E1E6C">
    <w:pPr>
      <w:pStyle w:val="Footer"/>
      <w:spacing w:before="60"/>
    </w:pPr>
    <w:r>
      <w:fldChar w:fldCharType="begin"/>
    </w:r>
    <w:r>
      <w:instrText xml:space="preserve"> DOCPROPERTY release_status \* MERGEFORMAT </w:instrText>
    </w:r>
    <w:r>
      <w:fldChar w:fldCharType="separate"/>
    </w:r>
    <w:r w:rsidR="00273B16">
      <w:t>Normative Publication</w:t>
    </w:r>
    <w:r>
      <w:fldChar w:fldCharType="end"/>
    </w:r>
    <w:r w:rsidR="00273B16">
      <w:t>.</w:t>
    </w:r>
    <w:r w:rsidR="00273B16">
      <w:tab/>
    </w:r>
    <w:r>
      <w:fldChar w:fldCharType="begin"/>
    </w:r>
    <w:r>
      <w:instrText xml:space="preserve"> DOCPROPERTY  release_month  \* MERGEFORMAT </w:instrText>
    </w:r>
    <w:r>
      <w:fldChar w:fldCharType="separate"/>
    </w:r>
    <w:r w:rsidR="00273B16">
      <w:t>December</w:t>
    </w:r>
    <w:r>
      <w:fldChar w:fldCharType="end"/>
    </w:r>
    <w:r w:rsidR="00273B16">
      <w:t xml:space="preserve"> </w:t>
    </w:r>
    <w:r>
      <w:fldChar w:fldCharType="begin"/>
    </w:r>
    <w:r>
      <w:instrText xml:space="preserve"> DOCPROPERTY release_year \* MERGEFORMAT </w:instrText>
    </w:r>
    <w:r>
      <w:fldChar w:fldCharType="separate"/>
    </w:r>
    <w:r w:rsidR="00273B16">
      <w:t>2019</w:t>
    </w:r>
    <w:r>
      <w:fldChar w:fldCharType="end"/>
    </w:r>
    <w:r w:rsidR="00273B16">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EB84EC" w14:textId="578C4FF2" w:rsidR="00273B16" w:rsidRDefault="00273B16" w:rsidP="006E1E6C">
    <w:pPr>
      <w:pStyle w:val="Footer"/>
      <w:spacing w:before="60"/>
    </w:pPr>
    <w:r>
      <w:t xml:space="preserve">Health Level Seven, Version </w:t>
    </w:r>
    <w:r w:rsidR="00881402">
      <w:fldChar w:fldCharType="begin"/>
    </w:r>
    <w:r w:rsidR="00881402">
      <w:instrText xml:space="preserve"> DOCPROPERTY release_version \* MERGEFORMAT </w:instrText>
    </w:r>
    <w:r w:rsidR="00881402">
      <w:fldChar w:fldCharType="separate"/>
    </w:r>
    <w:r>
      <w:t>2.9</w:t>
    </w:r>
    <w:r w:rsidR="00881402">
      <w:fldChar w:fldCharType="end"/>
    </w:r>
    <w:r>
      <w:t xml:space="preserve"> © </w:t>
    </w:r>
    <w:r w:rsidR="00881402">
      <w:fldChar w:fldCharType="begin"/>
    </w:r>
    <w:r w:rsidR="00881402">
      <w:instrText xml:space="preserve"> DOCPROPERTY release_year \* MERGEFORMAT </w:instrText>
    </w:r>
    <w:r w:rsidR="00881402">
      <w:fldChar w:fldCharType="separate"/>
    </w:r>
    <w:r>
      <w:t>2019</w:t>
    </w:r>
    <w:r w:rsidR="00881402">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58241E">
      <w:rPr>
        <w:rStyle w:val="PageNumber"/>
        <w:noProof/>
      </w:rPr>
      <w:t>1</w:t>
    </w:r>
    <w:r>
      <w:rPr>
        <w:rStyle w:val="PageNumber"/>
      </w:rPr>
      <w:fldChar w:fldCharType="end"/>
    </w:r>
  </w:p>
  <w:p w14:paraId="755739F5" w14:textId="6A9BF076" w:rsidR="00273B16" w:rsidRDefault="00881402" w:rsidP="006E1E6C">
    <w:pPr>
      <w:pStyle w:val="Footer"/>
      <w:spacing w:before="60"/>
    </w:pPr>
    <w:r>
      <w:fldChar w:fldCharType="begin"/>
    </w:r>
    <w:r>
      <w:instrText xml:space="preserve"> DOCPROPERTY release_status \* MERGEFORMAT </w:instrText>
    </w:r>
    <w:r>
      <w:fldChar w:fldCharType="separate"/>
    </w:r>
    <w:r w:rsidR="00273B16">
      <w:t>Normative Publication</w:t>
    </w:r>
    <w:r>
      <w:fldChar w:fldCharType="end"/>
    </w:r>
    <w:r w:rsidR="00273B16">
      <w:t>.</w:t>
    </w:r>
    <w:r w:rsidR="00273B16">
      <w:tab/>
    </w:r>
    <w:r>
      <w:fldChar w:fldCharType="begin"/>
    </w:r>
    <w:r>
      <w:instrText xml:space="preserve"> DOCPROPERTY  release_month  \* MERGEFORMAT </w:instrText>
    </w:r>
    <w:r>
      <w:fldChar w:fldCharType="separate"/>
    </w:r>
    <w:r w:rsidR="00273B16">
      <w:t>December</w:t>
    </w:r>
    <w:r>
      <w:fldChar w:fldCharType="end"/>
    </w:r>
    <w:r w:rsidR="00273B16">
      <w:t xml:space="preserve"> </w:t>
    </w:r>
    <w:r>
      <w:fldChar w:fldCharType="begin"/>
    </w:r>
    <w:r>
      <w:instrText xml:space="preserve"> DOCPROPERTY release_year \* MERGEFORMAT </w:instrText>
    </w:r>
    <w:r>
      <w:fldChar w:fldCharType="separate"/>
    </w:r>
    <w:r w:rsidR="00273B16">
      <w:t>2019</w:t>
    </w:r>
    <w:r>
      <w:fldChar w:fldCharType="end"/>
    </w:r>
    <w:r w:rsidR="00273B16">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076DA" w14:textId="77777777" w:rsidR="00881402" w:rsidRDefault="00881402" w:rsidP="00822FE9">
      <w:pPr>
        <w:spacing w:after="0" w:line="240" w:lineRule="auto"/>
      </w:pPr>
      <w:r>
        <w:separator/>
      </w:r>
    </w:p>
  </w:footnote>
  <w:footnote w:type="continuationSeparator" w:id="0">
    <w:p w14:paraId="1F2602CB" w14:textId="77777777" w:rsidR="00881402" w:rsidRDefault="00881402" w:rsidP="00822FE9">
      <w:pPr>
        <w:spacing w:after="0" w:line="240" w:lineRule="auto"/>
      </w:pPr>
      <w:r>
        <w:continuationSeparator/>
      </w:r>
    </w:p>
  </w:footnote>
  <w:footnote w:id="1">
    <w:p w14:paraId="0256D426" w14:textId="77777777" w:rsidR="00273B16" w:rsidRDefault="00273B16">
      <w:pPr>
        <w:pStyle w:val="FootnoteText"/>
      </w:pPr>
      <w:r>
        <w:rPr>
          <w:rStyle w:val="FootnoteReference"/>
        </w:rPr>
        <w:footnoteRef/>
      </w:r>
      <w:r>
        <w:t xml:space="preserve"> </w:t>
      </w:r>
      <w:r>
        <w:tab/>
        <w:t xml:space="preserve">NCCLS, 940 West Valley Road, Suite 1400, Wayne, PA 19087; </w:t>
      </w:r>
      <w:r>
        <w:rPr>
          <w:rStyle w:val="Hyperlink"/>
        </w:rPr>
        <w:t>www.nccls.org</w:t>
      </w:r>
    </w:p>
  </w:footnote>
  <w:footnote w:id="2">
    <w:p w14:paraId="58156156" w14:textId="77777777" w:rsidR="00273B16" w:rsidRPr="009B5066" w:rsidRDefault="00273B16">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273B16" w:rsidRDefault="00273B16">
      <w:pPr>
        <w:pStyle w:val="FootnoteText"/>
      </w:pPr>
      <w:r>
        <w:rPr>
          <w:rStyle w:val="FootnoteReference"/>
        </w:rPr>
        <w:footnoteRef/>
      </w:r>
      <w:r w:rsidRPr="009B5066">
        <w:t xml:space="preserve"> </w:t>
      </w:r>
      <w:r w:rsidRPr="009B5066">
        <w:tab/>
        <w:t xml:space="preserve">ANSI Standard X3.182-1990.  </w:t>
      </w:r>
      <w:r>
        <w:t>Bar Code Print Quality Guidelines.  New York, NY: American National Standards Institute; 1995</w:t>
      </w:r>
    </w:p>
  </w:footnote>
  <w:footnote w:id="4">
    <w:p w14:paraId="18EE9D00" w14:textId="77777777" w:rsidR="00273B16" w:rsidRDefault="00273B16">
      <w:pPr>
        <w:pStyle w:val="FootnoteText"/>
      </w:pPr>
      <w:r>
        <w:rPr>
          <w:rStyle w:val="FootnoteReference"/>
        </w:rPr>
        <w:footnoteRef/>
      </w:r>
      <w:r>
        <w:t xml:space="preserve"> </w:t>
      </w:r>
      <w:r>
        <w:tab/>
        <w:t>ASTM E1013-93.  Standard Terminology Relating to Computerized Systems.  West Conshohocken, PA: American Society for Testing and Materials; 1993</w:t>
      </w:r>
    </w:p>
  </w:footnote>
  <w:footnote w:id="5">
    <w:p w14:paraId="1509CCD0" w14:textId="77777777" w:rsidR="00273B16" w:rsidRDefault="00273B16">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273B16" w:rsidRDefault="00273B16">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273B16" w:rsidRDefault="00273B16">
      <w:pPr>
        <w:pStyle w:val="FootnoteText"/>
      </w:pPr>
      <w:r>
        <w:rPr>
          <w:rStyle w:val="FootnoteReference"/>
        </w:rPr>
        <w:footnoteRef/>
      </w:r>
      <w:r>
        <w:t xml:space="preserve"> </w:t>
      </w:r>
      <w:r>
        <w:tab/>
        <w:t>ANSI X3.172-1996.  Information Technology – American National Standards Dictionary of Information Technology (ANSDIT).  New York, NY: American National Standards Institute; 1996</w:t>
      </w:r>
    </w:p>
  </w:footnote>
  <w:footnote w:id="8">
    <w:p w14:paraId="3A278630" w14:textId="77777777" w:rsidR="00273B16" w:rsidRDefault="00273B16">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273B16" w:rsidRDefault="00273B16">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273B16" w:rsidRPr="00822FE9" w14:paraId="747E71B2" w14:textId="77777777" w:rsidTr="00157280">
        <w:tc>
          <w:tcPr>
            <w:tcW w:w="1980" w:type="dxa"/>
            <w:tcBorders>
              <w:bottom w:val="double" w:sz="4" w:space="0" w:color="auto"/>
            </w:tcBorders>
          </w:tcPr>
          <w:p w14:paraId="39CFC34C" w14:textId="77777777" w:rsidR="00273B16" w:rsidRDefault="00273B16">
            <w:pPr>
              <w:spacing w:before="60" w:after="60"/>
              <w:jc w:val="center"/>
              <w:rPr>
                <w:sz w:val="16"/>
              </w:rPr>
            </w:pPr>
            <w:r>
              <w:rPr>
                <w:sz w:val="16"/>
              </w:rPr>
              <w:t>SAC field</w:t>
            </w:r>
          </w:p>
        </w:tc>
        <w:tc>
          <w:tcPr>
            <w:tcW w:w="1984" w:type="dxa"/>
            <w:tcBorders>
              <w:bottom w:val="double" w:sz="4" w:space="0" w:color="auto"/>
            </w:tcBorders>
          </w:tcPr>
          <w:p w14:paraId="7284059C" w14:textId="77777777" w:rsidR="00273B16" w:rsidRDefault="00273B16">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273B16" w:rsidRDefault="00273B16">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273B16" w:rsidRDefault="00273B16">
            <w:pPr>
              <w:spacing w:before="60" w:after="60"/>
              <w:jc w:val="center"/>
              <w:rPr>
                <w:sz w:val="16"/>
              </w:rPr>
            </w:pPr>
            <w:r>
              <w:rPr>
                <w:sz w:val="16"/>
              </w:rPr>
              <w:t xml:space="preserve">Aliquot container </w:t>
            </w:r>
            <w:r>
              <w:rPr>
                <w:sz w:val="16"/>
              </w:rPr>
              <w:br/>
              <w:t>without Bar-code, e.g. microtiter well</w:t>
            </w:r>
          </w:p>
        </w:tc>
      </w:tr>
      <w:tr w:rsidR="00273B16" w:rsidRPr="00822FE9" w14:paraId="2611AB76" w14:textId="77777777" w:rsidTr="00157280">
        <w:tc>
          <w:tcPr>
            <w:tcW w:w="1980" w:type="dxa"/>
            <w:tcBorders>
              <w:top w:val="double" w:sz="4" w:space="0" w:color="auto"/>
            </w:tcBorders>
          </w:tcPr>
          <w:p w14:paraId="31DCB2AD" w14:textId="77777777" w:rsidR="00273B16" w:rsidRDefault="00273B16">
            <w:pPr>
              <w:spacing w:before="60" w:after="60"/>
              <w:rPr>
                <w:sz w:val="16"/>
              </w:rPr>
            </w:pPr>
            <w:r>
              <w:rPr>
                <w:sz w:val="16"/>
              </w:rPr>
              <w:t>“Container ID” (SAC-3)</w:t>
            </w:r>
          </w:p>
        </w:tc>
        <w:tc>
          <w:tcPr>
            <w:tcW w:w="1984" w:type="dxa"/>
            <w:tcBorders>
              <w:top w:val="double" w:sz="4" w:space="0" w:color="auto"/>
            </w:tcBorders>
          </w:tcPr>
          <w:p w14:paraId="7ABF57CF" w14:textId="77777777" w:rsidR="00273B16" w:rsidRDefault="00273B16">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273B16" w:rsidRDefault="00273B16">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273B16" w:rsidRDefault="00273B16">
            <w:pPr>
              <w:spacing w:before="60" w:after="60"/>
              <w:jc w:val="center"/>
              <w:rPr>
                <w:sz w:val="16"/>
              </w:rPr>
            </w:pPr>
            <w:r>
              <w:rPr>
                <w:sz w:val="16"/>
              </w:rPr>
              <w:t>—</w:t>
            </w:r>
          </w:p>
        </w:tc>
      </w:tr>
      <w:tr w:rsidR="00273B16" w:rsidRPr="00822FE9" w14:paraId="0264AA16" w14:textId="77777777" w:rsidTr="00157280">
        <w:tc>
          <w:tcPr>
            <w:tcW w:w="1980" w:type="dxa"/>
          </w:tcPr>
          <w:p w14:paraId="0EEBA3AA" w14:textId="77777777" w:rsidR="00273B16" w:rsidRDefault="00273B16">
            <w:pPr>
              <w:spacing w:before="60" w:after="60"/>
              <w:rPr>
                <w:sz w:val="16"/>
              </w:rPr>
            </w:pPr>
            <w:r>
              <w:rPr>
                <w:sz w:val="16"/>
              </w:rPr>
              <w:t>“Primary (parent) Container ID” (SAC-4)</w:t>
            </w:r>
          </w:p>
        </w:tc>
        <w:tc>
          <w:tcPr>
            <w:tcW w:w="1984" w:type="dxa"/>
          </w:tcPr>
          <w:p w14:paraId="00F2636A" w14:textId="77777777" w:rsidR="00273B16" w:rsidRDefault="00273B16">
            <w:pPr>
              <w:spacing w:before="60" w:after="60"/>
              <w:jc w:val="center"/>
              <w:rPr>
                <w:sz w:val="16"/>
              </w:rPr>
            </w:pPr>
            <w:r>
              <w:rPr>
                <w:sz w:val="16"/>
              </w:rPr>
              <w:t>—</w:t>
            </w:r>
          </w:p>
        </w:tc>
        <w:tc>
          <w:tcPr>
            <w:tcW w:w="1985" w:type="dxa"/>
          </w:tcPr>
          <w:p w14:paraId="6DDC84E4" w14:textId="77777777" w:rsidR="00273B16" w:rsidRDefault="00273B16">
            <w:pPr>
              <w:spacing w:before="60" w:after="60"/>
              <w:jc w:val="center"/>
              <w:rPr>
                <w:sz w:val="16"/>
              </w:rPr>
            </w:pPr>
            <w:r>
              <w:rPr>
                <w:sz w:val="16"/>
              </w:rPr>
              <w:t>Primary Container ID</w:t>
            </w:r>
          </w:p>
        </w:tc>
        <w:tc>
          <w:tcPr>
            <w:tcW w:w="3520" w:type="dxa"/>
          </w:tcPr>
          <w:p w14:paraId="3FE2FF30" w14:textId="77777777" w:rsidR="00273B16" w:rsidRDefault="00273B16">
            <w:pPr>
              <w:spacing w:before="60" w:after="60"/>
              <w:jc w:val="center"/>
              <w:rPr>
                <w:sz w:val="16"/>
              </w:rPr>
            </w:pPr>
            <w:r>
              <w:rPr>
                <w:sz w:val="16"/>
              </w:rPr>
              <w:t>Primary Container ID</w:t>
            </w:r>
          </w:p>
        </w:tc>
      </w:tr>
    </w:tbl>
    <w:p w14:paraId="6ADDB2B4" w14:textId="77777777" w:rsidR="00273B16" w:rsidRDefault="00273B16">
      <w:pPr>
        <w:pStyle w:val="FootnoteText"/>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DB1450" w14:textId="77777777" w:rsidR="00273B16" w:rsidRDefault="00273B16">
    <w:pPr>
      <w:pStyle w:val="Header"/>
      <w:pBdr>
        <w:bottom w:val="single" w:sz="4" w:space="1" w:color="auto"/>
      </w:pBdr>
    </w:pPr>
    <w:r>
      <w:t>Chapter 13: Clinical Laboratory Automation</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43991C" w14:textId="77777777" w:rsidR="00273B16" w:rsidRDefault="00273B16">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AF0CF0" w14:textId="77777777" w:rsidR="00273B16" w:rsidRDefault="00273B16">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CE926BA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E"/>
    <w:multiLevelType w:val="singleLevel"/>
    <w:tmpl w:val="5770F1E4"/>
    <w:lvl w:ilvl="0">
      <w:start w:val="1"/>
      <w:numFmt w:val="decimal"/>
      <w:lvlText w:val="%1."/>
      <w:lvlJc w:val="left"/>
      <w:pPr>
        <w:tabs>
          <w:tab w:val="num" w:pos="926"/>
        </w:tabs>
        <w:ind w:left="926" w:hanging="360"/>
      </w:pPr>
    </w:lvl>
  </w:abstractNum>
  <w:abstractNum w:abstractNumId="2">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3">
    <w:nsid w:val="049B4E0C"/>
    <w:multiLevelType w:val="singleLevel"/>
    <w:tmpl w:val="E9040128"/>
    <w:lvl w:ilvl="0">
      <w:start w:val="1"/>
      <w:numFmt w:val="decimal"/>
      <w:lvlText w:val="%1)"/>
      <w:lvlJc w:val="left"/>
      <w:pPr>
        <w:tabs>
          <w:tab w:val="num" w:pos="1584"/>
        </w:tabs>
        <w:ind w:left="1584" w:hanging="288"/>
      </w:pPr>
    </w:lvl>
  </w:abstractNum>
  <w:abstractNum w:abstractNumId="4">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5">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6">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7">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1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2">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3">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4">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7">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8">
    <w:nsid w:val="4B025E85"/>
    <w:multiLevelType w:val="singleLevel"/>
    <w:tmpl w:val="E9DC4BEE"/>
    <w:lvl w:ilvl="0">
      <w:start w:val="1"/>
      <w:numFmt w:val="lowerRoman"/>
      <w:lvlText w:val="%1."/>
      <w:lvlJc w:val="left"/>
      <w:pPr>
        <w:tabs>
          <w:tab w:val="num" w:pos="2808"/>
        </w:tabs>
        <w:ind w:left="2088" w:hanging="360"/>
      </w:pPr>
    </w:lvl>
  </w:abstractNum>
  <w:abstractNum w:abstractNumId="19">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20">
    <w:nsid w:val="50702DDF"/>
    <w:multiLevelType w:val="singleLevel"/>
    <w:tmpl w:val="07A6D9F0"/>
    <w:lvl w:ilvl="0">
      <w:start w:val="1"/>
      <w:numFmt w:val="lowerLetter"/>
      <w:lvlText w:val="%1)"/>
      <w:lvlJc w:val="left"/>
      <w:pPr>
        <w:tabs>
          <w:tab w:val="num" w:pos="1368"/>
        </w:tabs>
        <w:ind w:left="1368" w:hanging="360"/>
      </w:pPr>
    </w:lvl>
  </w:abstractNum>
  <w:abstractNum w:abstractNumId="21">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2">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3">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5">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5"/>
  </w:num>
  <w:num w:numId="2">
    <w:abstractNumId w:val="10"/>
  </w:num>
  <w:num w:numId="3">
    <w:abstractNumId w:val="20"/>
  </w:num>
  <w:num w:numId="4">
    <w:abstractNumId w:val="17"/>
  </w:num>
  <w:num w:numId="5">
    <w:abstractNumId w:val="18"/>
  </w:num>
  <w:num w:numId="6">
    <w:abstractNumId w:val="22"/>
  </w:num>
  <w:num w:numId="7">
    <w:abstractNumId w:val="15"/>
  </w:num>
  <w:num w:numId="8">
    <w:abstractNumId w:val="16"/>
  </w:num>
  <w:num w:numId="9">
    <w:abstractNumId w:val="12"/>
  </w:num>
  <w:num w:numId="10">
    <w:abstractNumId w:val="3"/>
  </w:num>
  <w:num w:numId="11">
    <w:abstractNumId w:val="24"/>
  </w:num>
  <w:num w:numId="12">
    <w:abstractNumId w:val="21"/>
  </w:num>
  <w:num w:numId="13">
    <w:abstractNumId w:val="23"/>
  </w:num>
  <w:num w:numId="14">
    <w:abstractNumId w:val="6"/>
  </w:num>
  <w:num w:numId="15">
    <w:abstractNumId w:val="4"/>
  </w:num>
  <w:num w:numId="16">
    <w:abstractNumId w:val="14"/>
  </w:num>
  <w:num w:numId="17">
    <w:abstractNumId w:val="11"/>
  </w:num>
  <w:num w:numId="18">
    <w:abstractNumId w:val="2"/>
  </w:num>
  <w:num w:numId="19">
    <w:abstractNumId w:val="8"/>
  </w:num>
  <w:num w:numId="20">
    <w:abstractNumId w:val="19"/>
  </w:num>
  <w:num w:numId="21">
    <w:abstractNumId w:val="25"/>
  </w:num>
  <w:num w:numId="22">
    <w:abstractNumId w:val="10"/>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9"/>
  </w:num>
  <w:num w:numId="24">
    <w:abstractNumId w:val="7"/>
  </w:num>
  <w:num w:numId="25">
    <w:abstractNumId w:val="13"/>
  </w:num>
  <w:num w:numId="26">
    <w:abstractNumId w:val="13"/>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3"/>
  </w:num>
  <w:num w:numId="28">
    <w:abstractNumId w:val="13"/>
  </w:num>
  <w:num w:numId="29">
    <w:abstractNumId w:val="1"/>
  </w:num>
  <w:num w:numId="30">
    <w:abstractNumId w:val="9"/>
  </w:num>
  <w:num w:numId="31">
    <w:abstractNumId w:val="9"/>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2FE9"/>
    <w:rsid w:val="000057A3"/>
    <w:rsid w:val="000238C9"/>
    <w:rsid w:val="00025203"/>
    <w:rsid w:val="0004440B"/>
    <w:rsid w:val="00047233"/>
    <w:rsid w:val="0005627C"/>
    <w:rsid w:val="00093EB7"/>
    <w:rsid w:val="000A55B6"/>
    <w:rsid w:val="000C6382"/>
    <w:rsid w:val="000E0F61"/>
    <w:rsid w:val="000E7304"/>
    <w:rsid w:val="000E7AAC"/>
    <w:rsid w:val="000F69AB"/>
    <w:rsid w:val="00100C54"/>
    <w:rsid w:val="0011514C"/>
    <w:rsid w:val="0012518B"/>
    <w:rsid w:val="00157280"/>
    <w:rsid w:val="00165E6D"/>
    <w:rsid w:val="0019476A"/>
    <w:rsid w:val="001E45EC"/>
    <w:rsid w:val="001F5E93"/>
    <w:rsid w:val="00210C5B"/>
    <w:rsid w:val="002146A5"/>
    <w:rsid w:val="0022188E"/>
    <w:rsid w:val="00246E48"/>
    <w:rsid w:val="00260B0F"/>
    <w:rsid w:val="0026776E"/>
    <w:rsid w:val="00273B16"/>
    <w:rsid w:val="00281DA1"/>
    <w:rsid w:val="0029518D"/>
    <w:rsid w:val="002A42AD"/>
    <w:rsid w:val="002D6191"/>
    <w:rsid w:val="002D6E53"/>
    <w:rsid w:val="002F341A"/>
    <w:rsid w:val="00303EE6"/>
    <w:rsid w:val="00311022"/>
    <w:rsid w:val="00317FC1"/>
    <w:rsid w:val="00330782"/>
    <w:rsid w:val="00337122"/>
    <w:rsid w:val="0035398F"/>
    <w:rsid w:val="003559DA"/>
    <w:rsid w:val="003643A3"/>
    <w:rsid w:val="00390BF4"/>
    <w:rsid w:val="003A03B2"/>
    <w:rsid w:val="003A7721"/>
    <w:rsid w:val="003C0CD2"/>
    <w:rsid w:val="003C7651"/>
    <w:rsid w:val="00404002"/>
    <w:rsid w:val="004041AB"/>
    <w:rsid w:val="0040620B"/>
    <w:rsid w:val="004113D6"/>
    <w:rsid w:val="00431D06"/>
    <w:rsid w:val="00440550"/>
    <w:rsid w:val="004617D8"/>
    <w:rsid w:val="0048076F"/>
    <w:rsid w:val="00491118"/>
    <w:rsid w:val="0049580A"/>
    <w:rsid w:val="004B231D"/>
    <w:rsid w:val="004E1F21"/>
    <w:rsid w:val="004E2E74"/>
    <w:rsid w:val="004E574F"/>
    <w:rsid w:val="004F1B5E"/>
    <w:rsid w:val="00506612"/>
    <w:rsid w:val="00514020"/>
    <w:rsid w:val="00516AAB"/>
    <w:rsid w:val="00520993"/>
    <w:rsid w:val="00561308"/>
    <w:rsid w:val="0058241E"/>
    <w:rsid w:val="005B2CB5"/>
    <w:rsid w:val="005C418B"/>
    <w:rsid w:val="005D12AC"/>
    <w:rsid w:val="005E26BB"/>
    <w:rsid w:val="005E7217"/>
    <w:rsid w:val="005F4891"/>
    <w:rsid w:val="00622DD5"/>
    <w:rsid w:val="00625E7B"/>
    <w:rsid w:val="00657772"/>
    <w:rsid w:val="0067608C"/>
    <w:rsid w:val="00692095"/>
    <w:rsid w:val="006A1D6B"/>
    <w:rsid w:val="006B4C6A"/>
    <w:rsid w:val="006C640B"/>
    <w:rsid w:val="006E1E6C"/>
    <w:rsid w:val="006E2837"/>
    <w:rsid w:val="007310A1"/>
    <w:rsid w:val="007443FB"/>
    <w:rsid w:val="007457DF"/>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81402"/>
    <w:rsid w:val="008A5A3C"/>
    <w:rsid w:val="008C2A8C"/>
    <w:rsid w:val="008C328F"/>
    <w:rsid w:val="008C7F1C"/>
    <w:rsid w:val="008F002D"/>
    <w:rsid w:val="009215AB"/>
    <w:rsid w:val="00935DA6"/>
    <w:rsid w:val="00946FB7"/>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D7D87"/>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A712E"/>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EA181E"/>
    <w:pPr>
      <w:keepNext/>
      <w:numPr>
        <w:numId w:val="25"/>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A181E"/>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EA181E"/>
    <w:pPr>
      <w:tabs>
        <w:tab w:val="clear" w:pos="648"/>
        <w:tab w:val="left" w:pos="1152"/>
      </w:tabs>
      <w:spacing w:before="0" w:after="0"/>
      <w:ind w:left="1080" w:right="720" w:hanging="1080"/>
    </w:pPr>
    <w:rPr>
      <w:b w:val="0"/>
      <w:caps w:val="0"/>
      <w:smallCaps/>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FA4025"/>
    <w:pPr>
      <w:spacing w:after="100"/>
      <w:ind w:left="440"/>
    </w:p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0" Type="http://schemas.openxmlformats.org/officeDocument/2006/relationships/image" Target="media/image2.wmf"/><Relationship Id="rId11" Type="http://schemas.openxmlformats.org/officeDocument/2006/relationships/oleObject" Target="embeddings/oleObject1.bin"/><Relationship Id="rId12" Type="http://schemas.openxmlformats.org/officeDocument/2006/relationships/image" Target="media/image3.wmf"/><Relationship Id="rId13" Type="http://schemas.openxmlformats.org/officeDocument/2006/relationships/oleObject" Target="embeddings/oleObject2.bin"/><Relationship Id="rId14" Type="http://schemas.openxmlformats.org/officeDocument/2006/relationships/image" Target="media/image4.wmf"/><Relationship Id="rId15" Type="http://schemas.openxmlformats.org/officeDocument/2006/relationships/oleObject" Target="embeddings/oleObject3.bin"/><Relationship Id="rId16" Type="http://schemas.openxmlformats.org/officeDocument/2006/relationships/image" Target="media/image5.wmf"/><Relationship Id="rId17" Type="http://schemas.openxmlformats.org/officeDocument/2006/relationships/oleObject" Target="embeddings/oleObject4.bin"/><Relationship Id="rId18" Type="http://schemas.openxmlformats.org/officeDocument/2006/relationships/image" Target="media/image6.wmf"/><Relationship Id="rId19" Type="http://schemas.openxmlformats.org/officeDocument/2006/relationships/oleObject" Target="embeddings/oleObject5.bin"/><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image" Target="media/image7.wmf"/><Relationship Id="rId56" Type="http://schemas.openxmlformats.org/officeDocument/2006/relationships/oleObject" Target="embeddings/oleObject6.bin"/><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eader" Target="header1.xml"/><Relationship Id="rId95" Type="http://schemas.openxmlformats.org/officeDocument/2006/relationships/header" Target="header2.xml"/><Relationship Id="rId96" Type="http://schemas.openxmlformats.org/officeDocument/2006/relationships/footer" Target="footer1.xml"/><Relationship Id="rId97" Type="http://schemas.openxmlformats.org/officeDocument/2006/relationships/footer" Target="footer2.xml"/><Relationship Id="rId98" Type="http://schemas.openxmlformats.org/officeDocument/2006/relationships/header" Target="header3.xml"/><Relationship Id="rId99" Type="http://schemas.openxmlformats.org/officeDocument/2006/relationships/footer" Target="footer3.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00" Type="http://schemas.openxmlformats.org/officeDocument/2006/relationships/fontTable" Target="fontTable.xm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A21D3C-2A0B-0045-922D-E6717B468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67</Pages>
  <Words>26385</Words>
  <Characters>150398</Characters>
  <Application>Microsoft Macintosh Word</Application>
  <DocSecurity>0</DocSecurity>
  <Lines>1253</Lines>
  <Paragraphs>352</Paragraphs>
  <ScaleCrop>false</ScaleCrop>
  <HeadingPairs>
    <vt:vector size="2" baseType="variant">
      <vt:variant>
        <vt:lpstr>Title</vt:lpstr>
      </vt:variant>
      <vt:variant>
        <vt:i4>1</vt:i4>
      </vt:variant>
    </vt:vector>
  </HeadingPairs>
  <TitlesOfParts>
    <vt:vector size="1" baseType="lpstr">
      <vt:lpstr>V2.8 Chapter 13 - Clinical Laboratory Automation</vt:lpstr>
    </vt:vector>
  </TitlesOfParts>
  <Company>Ortho-Clinical Diagnostics</Company>
  <LinksUpToDate>false</LinksUpToDate>
  <CharactersWithSpaces>176431</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Michael Faughn</cp:lastModifiedBy>
  <cp:revision>10</cp:revision>
  <dcterms:created xsi:type="dcterms:W3CDTF">2019-10-17T14:26:00Z</dcterms:created>
  <dcterms:modified xsi:type="dcterms:W3CDTF">2020-01-15T17: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